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2"/>
          <w:szCs w:val="32"/>
        </w:rPr>
      </w:pPr>
      <w:r>
        <w:rPr>
          <w:rFonts w:hint="eastAsia"/>
          <w:b/>
          <w:sz w:val="32"/>
          <w:szCs w:val="32"/>
        </w:rPr>
        <w:t>云南大学信息学院2019年至2020年下学期</w:t>
      </w:r>
    </w:p>
    <w:p>
      <w:pPr>
        <w:jc w:val="center"/>
        <w:rPr>
          <w:b/>
          <w:sz w:val="32"/>
          <w:szCs w:val="32"/>
        </w:rPr>
      </w:pPr>
      <w:r>
        <w:rPr>
          <w:rFonts w:hint="eastAsia"/>
          <w:b/>
          <w:sz w:val="32"/>
          <w:szCs w:val="32"/>
        </w:rPr>
        <w:t>《数字电路与逻辑设计实验》实验报告</w:t>
      </w:r>
    </w:p>
    <w:p>
      <w:pPr>
        <w:spacing w:before="240" w:after="624" w:afterLines="200"/>
        <w:rPr>
          <w:b/>
          <w:sz w:val="32"/>
          <w:szCs w:val="32"/>
        </w:rPr>
      </w:pPr>
      <w:r>
        <w:rPr>
          <w:rFonts w:hint="eastAsia"/>
          <w:b/>
          <w:sz w:val="24"/>
          <w:szCs w:val="32"/>
        </w:rPr>
        <w:t>实验名称：</w:t>
      </w:r>
      <w:r>
        <w:rPr>
          <w:rFonts w:hint="eastAsia"/>
          <w:sz w:val="32"/>
          <w:szCs w:val="32"/>
          <w:u w:val="single"/>
        </w:rPr>
        <w:t xml:space="preserve"> </w:t>
      </w:r>
      <w:r>
        <w:rPr>
          <w:rFonts w:hint="eastAsia"/>
          <w:sz w:val="24"/>
          <w:szCs w:val="24"/>
          <w:u w:val="single"/>
        </w:rPr>
        <w:t>实验七 时序逻辑电路测试及研究</w:t>
      </w:r>
      <w:r>
        <w:rPr>
          <w:rFonts w:hint="eastAsia"/>
          <w:sz w:val="32"/>
          <w:szCs w:val="32"/>
          <w:u w:val="single"/>
        </w:rPr>
        <w:t xml:space="preserve"> </w:t>
      </w:r>
      <w:r>
        <w:rPr>
          <w:rFonts w:hint="eastAsia"/>
          <w:b/>
          <w:sz w:val="24"/>
          <w:szCs w:val="32"/>
        </w:rPr>
        <w:t>教师：</w:t>
      </w:r>
      <w:r>
        <w:rPr>
          <w:rFonts w:hint="eastAsia"/>
          <w:sz w:val="32"/>
          <w:szCs w:val="32"/>
          <w:u w:val="single"/>
        </w:rPr>
        <w:t xml:space="preserve">  </w:t>
      </w:r>
      <w:r>
        <w:rPr>
          <w:rFonts w:hint="eastAsia"/>
          <w:sz w:val="24"/>
          <w:szCs w:val="24"/>
          <w:u w:val="single"/>
          <w:lang w:val="en-US" w:eastAsia="zh-CN"/>
        </w:rPr>
        <w:t>官铮</w:t>
      </w:r>
      <w:r>
        <w:rPr>
          <w:rFonts w:hint="eastAsia"/>
          <w:sz w:val="24"/>
          <w:szCs w:val="24"/>
          <w:u w:val="single"/>
        </w:rPr>
        <w:t xml:space="preserve"> </w:t>
      </w:r>
      <w:r>
        <w:rPr>
          <w:rFonts w:hint="eastAsia"/>
          <w:sz w:val="32"/>
          <w:szCs w:val="32"/>
          <w:u w:val="single"/>
        </w:rPr>
        <w:t xml:space="preserve">       </w:t>
      </w:r>
      <w:r>
        <w:rPr>
          <w:rFonts w:hint="eastAsia"/>
          <w:b/>
          <w:sz w:val="32"/>
          <w:szCs w:val="32"/>
        </w:rPr>
        <w:t xml:space="preserve">  </w:t>
      </w:r>
    </w:p>
    <w:p>
      <w:pPr>
        <w:spacing w:after="624" w:afterLines="200"/>
        <w:rPr>
          <w:b/>
          <w:sz w:val="22"/>
          <w:szCs w:val="28"/>
          <w:u w:val="single"/>
        </w:rPr>
      </w:pPr>
      <w:r>
        <w:rPr>
          <w:rFonts w:hint="eastAsia"/>
          <w:b/>
          <w:sz w:val="22"/>
          <w:szCs w:val="28"/>
        </w:rPr>
        <w:t>学号：</w:t>
      </w:r>
      <w:r>
        <w:rPr>
          <w:rFonts w:hint="eastAsia"/>
          <w:b/>
          <w:sz w:val="22"/>
          <w:szCs w:val="28"/>
          <w:u w:val="single"/>
        </w:rPr>
        <w:t xml:space="preserve">    </w:t>
      </w:r>
      <w:r>
        <w:rPr>
          <w:rFonts w:hint="eastAsia"/>
          <w:sz w:val="32"/>
          <w:szCs w:val="32"/>
          <w:u w:val="single"/>
        </w:rPr>
        <w:t xml:space="preserve"> </w:t>
      </w:r>
      <w:r>
        <w:rPr>
          <w:rFonts w:hint="eastAsia"/>
          <w:sz w:val="24"/>
          <w:szCs w:val="24"/>
          <w:u w:val="single"/>
          <w:lang w:val="en-US" w:eastAsia="zh-CN"/>
        </w:rPr>
        <w:t xml:space="preserve">20201050331  </w:t>
      </w:r>
      <w:r>
        <w:rPr>
          <w:rFonts w:hint="eastAsia"/>
          <w:b/>
          <w:sz w:val="22"/>
          <w:szCs w:val="28"/>
          <w:u w:val="single"/>
        </w:rPr>
        <w:t xml:space="preserve">  </w:t>
      </w:r>
      <w:r>
        <w:rPr>
          <w:b/>
          <w:sz w:val="22"/>
          <w:szCs w:val="28"/>
          <w:u w:val="single"/>
        </w:rPr>
        <w:t xml:space="preserve"> </w:t>
      </w:r>
      <w:r>
        <w:rPr>
          <w:rFonts w:hint="eastAsia"/>
          <w:b/>
          <w:sz w:val="22"/>
          <w:szCs w:val="28"/>
        </w:rPr>
        <w:t>姓名：</w:t>
      </w:r>
      <w:r>
        <w:rPr>
          <w:rFonts w:hint="eastAsia"/>
          <w:b/>
          <w:sz w:val="22"/>
          <w:szCs w:val="28"/>
          <w:u w:val="single"/>
        </w:rPr>
        <w:t xml:space="preserve">   </w:t>
      </w:r>
      <w:r>
        <w:rPr>
          <w:rFonts w:hint="eastAsia"/>
          <w:sz w:val="24"/>
          <w:szCs w:val="24"/>
          <w:u w:val="single"/>
          <w:lang w:val="en-US" w:eastAsia="zh-CN"/>
        </w:rPr>
        <w:t xml:space="preserve"> 黄珀芝</w:t>
      </w:r>
      <w:r>
        <w:rPr>
          <w:rFonts w:hint="eastAsia"/>
          <w:sz w:val="32"/>
          <w:szCs w:val="32"/>
          <w:u w:val="single"/>
        </w:rPr>
        <w:t xml:space="preserve"> </w:t>
      </w:r>
      <w:r>
        <w:rPr>
          <w:rFonts w:hint="eastAsia"/>
          <w:b/>
          <w:sz w:val="22"/>
          <w:szCs w:val="28"/>
          <w:u w:val="single"/>
        </w:rPr>
        <w:t xml:space="preserve">  </w:t>
      </w:r>
      <w:r>
        <w:rPr>
          <w:rFonts w:hint="eastAsia"/>
          <w:b/>
          <w:sz w:val="22"/>
          <w:szCs w:val="28"/>
        </w:rPr>
        <w:t xml:space="preserve"> 序号：</w:t>
      </w:r>
      <w:r>
        <w:rPr>
          <w:rFonts w:hint="eastAsia"/>
          <w:b/>
          <w:sz w:val="22"/>
          <w:szCs w:val="28"/>
          <w:u w:val="single"/>
        </w:rPr>
        <w:t xml:space="preserve">  </w:t>
      </w:r>
      <w:r>
        <w:rPr>
          <w:rFonts w:hint="eastAsia"/>
          <w:sz w:val="24"/>
          <w:szCs w:val="24"/>
          <w:u w:val="single"/>
          <w:lang w:val="en-US" w:eastAsia="zh-CN"/>
        </w:rPr>
        <w:t xml:space="preserve"> 11号</w:t>
      </w:r>
      <w:r>
        <w:rPr>
          <w:rFonts w:hint="eastAsia"/>
          <w:sz w:val="32"/>
          <w:szCs w:val="32"/>
          <w:u w:val="single"/>
          <w:lang w:val="en-US" w:eastAsia="zh-CN"/>
        </w:rPr>
        <w:t xml:space="preserve"> </w:t>
      </w:r>
      <w:r>
        <w:rPr>
          <w:rFonts w:hint="eastAsia"/>
          <w:b/>
          <w:sz w:val="22"/>
          <w:szCs w:val="28"/>
          <w:u w:val="single"/>
        </w:rPr>
        <w:t xml:space="preserve">         </w:t>
      </w:r>
    </w:p>
    <w:p>
      <w:pPr>
        <w:spacing w:after="624" w:afterLines="200"/>
        <w:rPr>
          <w:b/>
          <w:sz w:val="22"/>
          <w:szCs w:val="28"/>
          <w:u w:val="single"/>
        </w:rPr>
      </w:pPr>
      <w:r>
        <w:rPr>
          <w:rFonts w:hint="eastAsia"/>
          <w:b/>
          <w:sz w:val="22"/>
          <w:szCs w:val="28"/>
        </w:rPr>
        <w:t>上课日期：</w:t>
      </w:r>
      <w:r>
        <w:rPr>
          <w:rFonts w:hint="eastAsia"/>
          <w:b/>
          <w:sz w:val="22"/>
          <w:szCs w:val="28"/>
          <w:u w:val="single"/>
        </w:rPr>
        <w:t xml:space="preserve"> </w:t>
      </w:r>
      <w:r>
        <w:rPr>
          <w:rFonts w:hint="eastAsia"/>
          <w:sz w:val="32"/>
          <w:szCs w:val="32"/>
          <w:u w:val="single"/>
          <w:lang w:val="en-US" w:eastAsia="zh-CN"/>
        </w:rPr>
        <w:t xml:space="preserve"> </w:t>
      </w:r>
      <w:r>
        <w:rPr>
          <w:rFonts w:hint="eastAsia"/>
          <w:sz w:val="24"/>
          <w:szCs w:val="24"/>
          <w:u w:val="single"/>
          <w:lang w:val="en-US" w:eastAsia="zh-CN"/>
        </w:rPr>
        <w:t xml:space="preserve">2022.5.16 </w:t>
      </w:r>
      <w:r>
        <w:rPr>
          <w:rFonts w:hint="eastAsia"/>
          <w:b/>
          <w:sz w:val="22"/>
          <w:szCs w:val="28"/>
          <w:u w:val="single"/>
        </w:rPr>
        <w:t xml:space="preserve">  </w:t>
      </w:r>
      <w:r>
        <w:rPr>
          <w:rFonts w:hint="eastAsia"/>
          <w:b/>
          <w:sz w:val="22"/>
          <w:szCs w:val="28"/>
        </w:rPr>
        <w:t>班级：</w:t>
      </w:r>
      <w:r>
        <w:rPr>
          <w:rFonts w:hint="eastAsia"/>
          <w:b/>
          <w:sz w:val="22"/>
          <w:szCs w:val="28"/>
          <w:u w:val="single"/>
        </w:rPr>
        <w:t xml:space="preserve">   </w:t>
      </w:r>
      <w:r>
        <w:rPr>
          <w:rFonts w:hint="eastAsia"/>
          <w:sz w:val="24"/>
          <w:szCs w:val="24"/>
          <w:u w:val="single"/>
          <w:lang w:val="en-US" w:eastAsia="zh-CN"/>
        </w:rPr>
        <w:t>周一三四节</w:t>
      </w:r>
      <w:r>
        <w:rPr>
          <w:rFonts w:hint="eastAsia"/>
          <w:sz w:val="32"/>
          <w:szCs w:val="32"/>
          <w:u w:val="single"/>
          <w:lang w:val="en-US" w:eastAsia="zh-CN"/>
        </w:rPr>
        <w:t xml:space="preserve"> </w:t>
      </w:r>
      <w:r>
        <w:rPr>
          <w:rFonts w:hint="eastAsia"/>
          <w:b/>
          <w:sz w:val="22"/>
          <w:szCs w:val="28"/>
          <w:u w:val="single"/>
        </w:rPr>
        <w:t xml:space="preserve">    </w:t>
      </w:r>
    </w:p>
    <w:p>
      <w:pPr>
        <w:pStyle w:val="11"/>
        <w:widowControl/>
        <w:numPr>
          <w:ilvl w:val="0"/>
          <w:numId w:val="1"/>
        </w:numPr>
        <w:ind w:firstLineChars="0"/>
        <w:jc w:val="left"/>
        <w:rPr>
          <w:b/>
          <w:sz w:val="22"/>
          <w:szCs w:val="28"/>
        </w:rPr>
      </w:pPr>
      <w:r>
        <w:rPr>
          <w:rFonts w:hint="eastAsia"/>
          <w:b/>
          <w:sz w:val="22"/>
          <w:szCs w:val="28"/>
        </w:rPr>
        <w:t>实验器材（芯片类型及数量</w:t>
      </w:r>
      <w:r>
        <w:rPr>
          <w:rFonts w:hint="eastAsia"/>
          <w:b/>
          <w:sz w:val="22"/>
          <w:szCs w:val="28"/>
          <w:lang w:eastAsia="zh-CN"/>
        </w:rPr>
        <w:t>）</w:t>
      </w:r>
    </w:p>
    <w:p>
      <w:pPr>
        <w:pStyle w:val="11"/>
        <w:widowControl/>
        <w:numPr>
          <w:ilvl w:val="0"/>
          <w:numId w:val="0"/>
        </w:numPr>
        <w:ind w:leftChars="0"/>
        <w:jc w:val="left"/>
        <w:rPr>
          <w:b/>
          <w:sz w:val="22"/>
          <w:szCs w:val="28"/>
        </w:rPr>
      </w:pP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1、双踪示波器</w:t>
      </w: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2、器件  74LS73 双J-K触发器 2片</w:t>
      </w: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74LS00 二输入四与非门</w:t>
      </w: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74LS175 四D触发器 1片</w:t>
      </w: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r>
        <w:rPr>
          <w:rFonts w:hint="eastAsia" w:ascii="Calibri" w:hAnsi="Calibri" w:eastAsia="宋体" w:cs="Times New Roman"/>
          <w:kern w:val="2"/>
          <w:sz w:val="21"/>
          <w:szCs w:val="22"/>
          <w:lang w:val="en-US" w:eastAsia="zh-CN" w:bidi="ar-SA"/>
        </w:rPr>
        <w:t>74LS10 三输入端三与非门</w:t>
      </w:r>
    </w:p>
    <w:p>
      <w:pPr>
        <w:keepNext w:val="0"/>
        <w:keepLines w:val="0"/>
        <w:pageBreakBefore w:val="0"/>
        <w:widowControl w:val="0"/>
        <w:kinsoku/>
        <w:wordWrap/>
        <w:overflowPunct/>
        <w:topLinePunct w:val="0"/>
        <w:autoSpaceDE/>
        <w:autoSpaceDN/>
        <w:bidi w:val="0"/>
        <w:adjustRightInd/>
        <w:snapToGrid/>
        <w:spacing w:line="300" w:lineRule="auto"/>
        <w:ind w:left="420" w:firstLine="0" w:firstLineChars="0"/>
        <w:jc w:val="both"/>
        <w:textAlignment w:val="auto"/>
        <w:rPr>
          <w:rFonts w:hint="eastAsia" w:ascii="Calibri" w:hAnsi="Calibri" w:eastAsia="宋体" w:cs="Times New Roman"/>
          <w:kern w:val="2"/>
          <w:sz w:val="21"/>
          <w:szCs w:val="22"/>
          <w:lang w:val="en-US" w:eastAsia="zh-CN" w:bidi="ar-SA"/>
        </w:rPr>
      </w:pPr>
    </w:p>
    <w:p>
      <w:pPr>
        <w:pStyle w:val="11"/>
        <w:widowControl/>
        <w:numPr>
          <w:ilvl w:val="0"/>
          <w:numId w:val="1"/>
        </w:numPr>
        <w:ind w:firstLineChars="0"/>
        <w:jc w:val="left"/>
        <w:rPr>
          <w:b/>
          <w:sz w:val="22"/>
          <w:szCs w:val="28"/>
        </w:rPr>
      </w:pPr>
      <w:r>
        <w:rPr>
          <w:rFonts w:hint="eastAsia"/>
          <w:b/>
          <w:sz w:val="22"/>
          <w:szCs w:val="28"/>
        </w:rPr>
        <w:t>实验原理</w:t>
      </w:r>
    </w:p>
    <w:p>
      <w:pPr>
        <w:pStyle w:val="11"/>
        <w:widowControl/>
        <w:numPr>
          <w:ilvl w:val="0"/>
          <w:numId w:val="0"/>
        </w:numPr>
        <w:ind w:leftChars="0"/>
        <w:jc w:val="left"/>
        <w:rPr>
          <w:b/>
          <w:sz w:val="22"/>
          <w:szCs w:val="28"/>
        </w:rPr>
      </w:pPr>
    </w:p>
    <w:p>
      <w:pPr>
        <w:widowControl/>
        <w:ind w:firstLine="420" w:firstLineChars="20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用时序电路分析、设计及测试</w:t>
      </w:r>
    </w:p>
    <w:p>
      <w:pPr>
        <w:widowControl/>
        <w:ind w:firstLine="420" w:firstLineChars="200"/>
        <w:jc w:val="left"/>
        <w:rPr>
          <w:rFonts w:hint="eastAsia" w:asciiTheme="minorHAnsi" w:hAnsiTheme="minorHAnsi" w:eastAsiaTheme="minorEastAsia" w:cstheme="minorBidi"/>
          <w:kern w:val="2"/>
          <w:sz w:val="21"/>
          <w:szCs w:val="22"/>
          <w:lang w:val="en-US" w:eastAsia="zh-CN" w:bidi="ar-SA"/>
        </w:rPr>
      </w:pPr>
    </w:p>
    <w:p>
      <w:pPr>
        <w:pStyle w:val="11"/>
        <w:widowControl/>
        <w:numPr>
          <w:ilvl w:val="0"/>
          <w:numId w:val="1"/>
        </w:numPr>
        <w:ind w:firstLineChars="0"/>
        <w:jc w:val="left"/>
        <w:rPr>
          <w:b/>
          <w:sz w:val="22"/>
          <w:szCs w:val="28"/>
        </w:rPr>
      </w:pPr>
      <w:r>
        <w:rPr>
          <w:rFonts w:hint="eastAsia"/>
          <w:b/>
          <w:sz w:val="22"/>
          <w:szCs w:val="28"/>
        </w:rPr>
        <w:t>实验内容及原理图</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异步二进制计数器</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按图1接线。</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object>
          <v:shape id="_x0000_i1025" o:spt="75" type="#_x0000_t75" style="height:141.15pt;width:414.85pt;" o:ole="t" filled="f" stroked="f" coordsize="21600,21600">
            <v:path/>
            <v:fill on="f" focussize="0,0"/>
            <v:stroke on="f"/>
            <v:imagedata r:id="rId6" o:title=""/>
            <o:lock v:ext="edit" aspectratio="t"/>
            <w10:wrap type="none"/>
            <w10:anchorlock/>
          </v:shape>
          <o:OLEObject Type="Embed" ProgID="Visio.Drawing.11" ShapeID="_x0000_i1025" DrawAspect="Content" ObjectID="_1468075725" r:id="rId5">
            <o:LockedField>false</o:LockedField>
          </o:OLEObject>
        </w:object>
      </w:r>
    </w:p>
    <w:p>
      <w:pPr>
        <w:pStyle w:val="11"/>
        <w:widowControl/>
        <w:numPr>
          <w:ilvl w:val="0"/>
          <w:numId w:val="0"/>
        </w:numPr>
        <w:ind w:firstLine="3990" w:firstLineChars="190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 xml:space="preserve">图1 </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异步二进制计数器</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由CP端输入单脉冲，测试并记录Q1~Q4端状态及波形</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将异步二进制加法计数改为减法计数。参考加法计数器，画出电路图，完成实验并记录结果。</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异步二—十进制加法计数器</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按图2接线</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object>
          <v:shape id="_x0000_i1026" o:spt="75" type="#_x0000_t75" style="height:157.45pt;width:443.25pt;" o:ole="t" filled="f" stroked="f" coordsize="21600,21600">
            <v:path/>
            <v:fill on="f" focussize="0,0"/>
            <v:stroke on="f"/>
            <v:imagedata r:id="rId8" o:title=""/>
            <o:lock v:ext="edit" aspectratio="t"/>
            <w10:wrap type="none"/>
            <w10:anchorlock/>
          </v:shape>
          <o:OLEObject Type="Embed" ProgID="Visio.Drawing.11" ShapeID="_x0000_i1026" DrawAspect="Content" ObjectID="_1468075726" r:id="rId7">
            <o:LockedField>false</o:LockedField>
          </o:OLEObject>
        </w:object>
      </w:r>
    </w:p>
    <w:p>
      <w:pPr>
        <w:pStyle w:val="11"/>
        <w:widowControl/>
        <w:numPr>
          <w:ilvl w:val="0"/>
          <w:numId w:val="0"/>
        </w:numPr>
        <w:ind w:firstLine="4410" w:firstLineChars="210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图2</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QA、QB、QC、QD4个输出端分别接发光二极管显示，CP端接单脉冲画出CP、QA、QB、QC、QD的波形</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自循环移位寄存器——环形计数器</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按图3接线，将D,C,B,A置为1000，用单脉冲计数，记录各触发器状态。</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sz w:val="24"/>
        </w:rPr>
        <w:object>
          <v:shape id="_x0000_i1027" o:spt="75" type="#_x0000_t75" style="height:139.6pt;width:415.05pt;" o:ole="t" filled="f" stroked="f" coordsize="21600,21600">
            <v:path/>
            <v:fill on="f" focussize="0,0"/>
            <v:stroke on="f"/>
            <v:imagedata r:id="rId10" o:title=""/>
            <o:lock v:ext="edit" aspectratio="t"/>
            <w10:wrap type="none"/>
            <w10:anchorlock/>
          </v:shape>
          <o:OLEObject Type="Embed" ProgID="Visio.Drawing.11" ShapeID="_x0000_i1027" DrawAspect="Content" ObjectID="_1468075727" r:id="rId9">
            <o:LockedField>false</o:LockedField>
          </o:OLEObject>
        </w:object>
      </w:r>
    </w:p>
    <w:p>
      <w:pPr>
        <w:pStyle w:val="11"/>
        <w:widowControl/>
        <w:numPr>
          <w:ilvl w:val="0"/>
          <w:numId w:val="0"/>
        </w:numPr>
        <w:ind w:leftChars="0" w:firstLine="3150" w:firstLineChars="150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图3 环形计数器</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改为连续脉冲计数，并将其中一个状态为“0”的触发器置为“1”（模拟干扰信号作用的结果），观察计数器能否正常工作，分析原因</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按图4接线，与非门用74LS10三输入与非门重复上述实验，对比实验结果，总结关于自启的体会。</w:t>
      </w: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object>
          <v:shape id="_x0000_i1028" o:spt="75" type="#_x0000_t75" style="height:142.75pt;width:415.1pt;" o:ole="t" filled="f" stroked="f" coordsize="21600,21600">
            <v:path/>
            <v:fill on="f" focussize="0,0"/>
            <v:stroke on="f"/>
            <v:imagedata r:id="rId12" o:title=""/>
            <o:lock v:ext="edit" aspectratio="t"/>
            <w10:wrap type="none"/>
            <w10:anchorlock/>
          </v:shape>
          <o:OLEObject Type="Embed" ProgID="Visio.Drawing.11" ShapeID="_x0000_i1028" DrawAspect="Content" ObjectID="_1468075728" r:id="rId11">
            <o:LockedField>false</o:LockedField>
          </o:OLEObject>
        </w:object>
      </w:r>
    </w:p>
    <w:p>
      <w:pPr>
        <w:pStyle w:val="11"/>
        <w:widowControl/>
        <w:numPr>
          <w:ilvl w:val="0"/>
          <w:numId w:val="0"/>
        </w:numPr>
        <w:ind w:leftChars="0" w:firstLine="2310" w:firstLineChars="110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图4 具有自启功能的环形计数器</w:t>
      </w:r>
    </w:p>
    <w:p>
      <w:pPr>
        <w:pStyle w:val="11"/>
        <w:widowControl/>
        <w:numPr>
          <w:ilvl w:val="0"/>
          <w:numId w:val="0"/>
        </w:numPr>
        <w:ind w:leftChars="0"/>
        <w:jc w:val="left"/>
        <w:rPr>
          <w:rFonts w:hint="eastAsia"/>
          <w:b/>
          <w:sz w:val="22"/>
          <w:szCs w:val="28"/>
        </w:rPr>
      </w:pPr>
    </w:p>
    <w:p>
      <w:pPr>
        <w:pStyle w:val="11"/>
        <w:widowControl/>
        <w:numPr>
          <w:ilvl w:val="0"/>
          <w:numId w:val="0"/>
        </w:numPr>
        <w:ind w:leftChars="0"/>
        <w:jc w:val="left"/>
        <w:rPr>
          <w:rFonts w:hint="eastAsia"/>
          <w:b/>
          <w:sz w:val="22"/>
          <w:szCs w:val="28"/>
        </w:rPr>
      </w:pPr>
    </w:p>
    <w:p>
      <w:pPr>
        <w:widowControl/>
        <w:numPr>
          <w:ilvl w:val="0"/>
          <w:numId w:val="1"/>
        </w:numPr>
        <w:ind w:left="460" w:leftChars="0" w:hanging="460" w:firstLineChars="0"/>
        <w:jc w:val="left"/>
        <w:rPr>
          <w:rFonts w:hint="eastAsia"/>
          <w:b/>
          <w:sz w:val="22"/>
          <w:szCs w:val="28"/>
        </w:rPr>
      </w:pPr>
      <w:r>
        <w:rPr>
          <w:rFonts w:hint="eastAsia"/>
          <w:b/>
          <w:sz w:val="22"/>
          <w:szCs w:val="28"/>
        </w:rPr>
        <w:t>实验数据记录（真值表/时序波形图/状态转换图）</w:t>
      </w:r>
    </w:p>
    <w:p>
      <w:pPr>
        <w:widowControl/>
        <w:numPr>
          <w:numId w:val="0"/>
        </w:numPr>
        <w:ind w:leftChars="0"/>
        <w:jc w:val="left"/>
        <w:rPr>
          <w:rFonts w:hint="eastAsia"/>
          <w:b/>
          <w:sz w:val="22"/>
          <w:szCs w:val="28"/>
        </w:rPr>
      </w:pPr>
    </w:p>
    <w:p>
      <w:pPr>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异步二进制计数器</w:t>
      </w:r>
    </w:p>
    <w:p>
      <w:pPr>
        <w:widowControl/>
        <w:numPr>
          <w:ilvl w:val="0"/>
          <w:numId w:val="0"/>
        </w:numPr>
        <w:ind w:leftChars="0"/>
        <w:jc w:val="left"/>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2）</w:t>
      </w:r>
    </w:p>
    <w:p>
      <w:pPr>
        <w:widowControl/>
        <w:jc w:val="left"/>
        <w:rPr>
          <w:rFonts w:hint="eastAsia" w:eastAsiaTheme="minorEastAsia"/>
          <w:b/>
          <w:sz w:val="22"/>
          <w:szCs w:val="28"/>
          <w:lang w:eastAsia="zh-CN"/>
        </w:rPr>
      </w:pPr>
      <w:r>
        <w:rPr>
          <w:rFonts w:hint="eastAsia" w:eastAsiaTheme="minorEastAsia"/>
          <w:b/>
          <w:sz w:val="22"/>
          <w:szCs w:val="28"/>
          <w:lang w:eastAsia="zh-CN"/>
        </w:rPr>
        <w:drawing>
          <wp:inline distT="0" distB="0" distL="114300" distR="114300">
            <wp:extent cx="5270500" cy="2083435"/>
            <wp:effectExtent l="0" t="0" r="0" b="12065"/>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
                    <pic:cNvPicPr>
                      <a:picLocks noChangeAspect="1"/>
                    </pic:cNvPicPr>
                  </pic:nvPicPr>
                  <pic:blipFill>
                    <a:blip r:embed="rId13"/>
                    <a:stretch>
                      <a:fillRect/>
                    </a:stretch>
                  </pic:blipFill>
                  <pic:spPr>
                    <a:xfrm>
                      <a:off x="0" y="0"/>
                      <a:ext cx="5270500" cy="2083435"/>
                    </a:xfrm>
                    <a:prstGeom prst="rect">
                      <a:avLst/>
                    </a:prstGeom>
                  </pic:spPr>
                </pic:pic>
              </a:graphicData>
            </a:graphic>
          </wp:inline>
        </w:drawing>
      </w:r>
    </w:p>
    <w:p>
      <w:pPr>
        <w:widowControl/>
        <w:jc w:val="left"/>
        <w:rPr>
          <w:rFonts w:hint="eastAsia" w:eastAsiaTheme="minorEastAsia"/>
          <w:b/>
          <w:sz w:val="22"/>
          <w:szCs w:val="28"/>
          <w:lang w:eastAsia="zh-CN"/>
        </w:rPr>
      </w:pPr>
      <w:r>
        <w:rPr>
          <w:rFonts w:hint="eastAsia" w:eastAsiaTheme="minorEastAsia"/>
          <w:b/>
          <w:sz w:val="22"/>
          <w:szCs w:val="28"/>
          <w:lang w:eastAsia="zh-CN"/>
        </w:rPr>
        <w:drawing>
          <wp:inline distT="0" distB="0" distL="114300" distR="114300">
            <wp:extent cx="4724400" cy="1619250"/>
            <wp:effectExtent l="0" t="0" r="0" b="6350"/>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14"/>
                    <a:stretch>
                      <a:fillRect/>
                    </a:stretch>
                  </pic:blipFill>
                  <pic:spPr>
                    <a:xfrm>
                      <a:off x="0" y="0"/>
                      <a:ext cx="4724400" cy="1619250"/>
                    </a:xfrm>
                    <a:prstGeom prst="rect">
                      <a:avLst/>
                    </a:prstGeom>
                  </pic:spPr>
                </pic:pic>
              </a:graphicData>
            </a:graphic>
          </wp:inline>
        </w:drawing>
      </w:r>
    </w:p>
    <w:p>
      <w:pPr>
        <w:widowControl/>
        <w:jc w:val="left"/>
        <w:rPr>
          <w:rFonts w:hint="eastAsia" w:eastAsiaTheme="minorEastAsia"/>
          <w:b/>
          <w:sz w:val="22"/>
          <w:szCs w:val="28"/>
          <w:lang w:eastAsia="zh-CN"/>
        </w:rPr>
      </w:pPr>
    </w:p>
    <w:tbl>
      <w:tblPr>
        <w:tblStyle w:val="4"/>
        <w:tblW w:w="0" w:type="auto"/>
        <w:tblInd w:w="-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77"/>
        <w:gridCol w:w="1430"/>
        <w:gridCol w:w="1430"/>
        <w:gridCol w:w="1431"/>
        <w:gridCol w:w="1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计数顺序</w:t>
            </w:r>
          </w:p>
        </w:tc>
        <w:tc>
          <w:tcPr>
            <w:tcW w:w="1430"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3</w:t>
            </w:r>
            <w:r>
              <w:rPr>
                <w:rFonts w:hint="eastAsia" w:cstheme="minorBidi"/>
                <w:kern w:val="2"/>
                <w:sz w:val="21"/>
                <w:szCs w:val="22"/>
                <w:lang w:val="en-US" w:eastAsia="zh-CN" w:bidi="ar-SA"/>
              </w:rPr>
              <w:t>]</w:t>
            </w:r>
          </w:p>
        </w:tc>
        <w:tc>
          <w:tcPr>
            <w:tcW w:w="1430"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2</w:t>
            </w:r>
            <w:r>
              <w:rPr>
                <w:rFonts w:hint="eastAsia" w:cstheme="minorBidi"/>
                <w:kern w:val="2"/>
                <w:sz w:val="21"/>
                <w:szCs w:val="22"/>
                <w:lang w:val="en-US" w:eastAsia="zh-CN" w:bidi="ar-SA"/>
              </w:rPr>
              <w:t>]</w:t>
            </w:r>
          </w:p>
        </w:tc>
        <w:tc>
          <w:tcPr>
            <w:tcW w:w="1431"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1</w:t>
            </w:r>
            <w:r>
              <w:rPr>
                <w:rFonts w:hint="eastAsia" w:cstheme="minorBidi"/>
                <w:kern w:val="2"/>
                <w:sz w:val="21"/>
                <w:szCs w:val="22"/>
                <w:lang w:val="en-US" w:eastAsia="zh-CN" w:bidi="ar-SA"/>
              </w:rPr>
              <w:t>]</w:t>
            </w:r>
          </w:p>
        </w:tc>
        <w:tc>
          <w:tcPr>
            <w:tcW w:w="1431"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0</w:t>
            </w:r>
            <w:r>
              <w:rPr>
                <w:rFonts w:hint="eastAsia" w:cstheme="minorBidi"/>
                <w:kern w:val="2"/>
                <w:sz w:val="21"/>
                <w:szCs w:val="22"/>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4</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5</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6</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7</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8</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9</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0</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2</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3"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3</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4</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1477"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5</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3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bl>
    <w:p>
      <w:pPr>
        <w:widowControl/>
        <w:jc w:val="left"/>
        <w:rPr>
          <w:b/>
          <w:sz w:val="22"/>
          <w:szCs w:val="28"/>
        </w:rPr>
      </w:pPr>
    </w:p>
    <w:p>
      <w:pPr>
        <w:widowControl/>
        <w:numPr>
          <w:ilvl w:val="0"/>
          <w:numId w:val="2"/>
        </w:numPr>
        <w:jc w:val="left"/>
        <w:rPr>
          <w:rFonts w:hint="eastAsia"/>
          <w:b/>
          <w:sz w:val="22"/>
          <w:szCs w:val="28"/>
          <w:lang w:val="en-US" w:eastAsia="zh-CN"/>
        </w:rPr>
      </w:pPr>
      <w:r>
        <w:rPr>
          <w:rFonts w:hint="eastAsia" w:asciiTheme="minorHAnsi" w:hAnsiTheme="minorHAnsi" w:eastAsiaTheme="minorEastAsia" w:cstheme="minorBidi"/>
          <w:kern w:val="2"/>
          <w:sz w:val="21"/>
          <w:szCs w:val="22"/>
          <w:lang w:val="en-US" w:eastAsia="zh-CN" w:bidi="ar-SA"/>
        </w:rPr>
        <w:t>减法：</w:t>
      </w:r>
    </w:p>
    <w:p>
      <w:pPr>
        <w:widowControl/>
        <w:numPr>
          <w:numId w:val="0"/>
        </w:numPr>
        <w:jc w:val="left"/>
        <w:rPr>
          <w:rFonts w:hint="default"/>
          <w:b/>
          <w:sz w:val="22"/>
          <w:szCs w:val="28"/>
          <w:lang w:val="en-US" w:eastAsia="zh-CN"/>
        </w:rPr>
      </w:pPr>
      <w:r>
        <w:rPr>
          <w:rFonts w:hint="default"/>
          <w:b/>
          <w:sz w:val="22"/>
          <w:szCs w:val="28"/>
          <w:lang w:val="en-US" w:eastAsia="zh-CN"/>
        </w:rPr>
        <w:drawing>
          <wp:inline distT="0" distB="0" distL="114300" distR="114300">
            <wp:extent cx="5271135" cy="2018665"/>
            <wp:effectExtent l="0" t="0" r="12065" b="635"/>
            <wp:docPr id="6" name="图片 6"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4"/>
                    <pic:cNvPicPr>
                      <a:picLocks noChangeAspect="1"/>
                    </pic:cNvPicPr>
                  </pic:nvPicPr>
                  <pic:blipFill>
                    <a:blip r:embed="rId15"/>
                    <a:stretch>
                      <a:fillRect/>
                    </a:stretch>
                  </pic:blipFill>
                  <pic:spPr>
                    <a:xfrm>
                      <a:off x="0" y="0"/>
                      <a:ext cx="5271135" cy="2018665"/>
                    </a:xfrm>
                    <a:prstGeom prst="rect">
                      <a:avLst/>
                    </a:prstGeom>
                  </pic:spPr>
                </pic:pic>
              </a:graphicData>
            </a:graphic>
          </wp:inline>
        </w:drawing>
      </w:r>
    </w:p>
    <w:p>
      <w:pPr>
        <w:widowControl/>
        <w:jc w:val="left"/>
        <w:rPr>
          <w:rFonts w:hint="eastAsia" w:eastAsiaTheme="minorEastAsia"/>
          <w:b/>
          <w:sz w:val="22"/>
          <w:szCs w:val="28"/>
          <w:lang w:eastAsia="zh-CN"/>
        </w:rPr>
      </w:pPr>
      <w:r>
        <w:rPr>
          <w:rFonts w:hint="eastAsia" w:eastAsiaTheme="minorEastAsia"/>
          <w:b/>
          <w:sz w:val="22"/>
          <w:szCs w:val="28"/>
          <w:lang w:eastAsia="zh-CN"/>
        </w:rPr>
        <w:drawing>
          <wp:inline distT="0" distB="0" distL="114300" distR="114300">
            <wp:extent cx="4597400" cy="1593850"/>
            <wp:effectExtent l="0" t="0" r="0" b="6350"/>
            <wp:docPr id="7" name="图片 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
                    <pic:cNvPicPr>
                      <a:picLocks noChangeAspect="1"/>
                    </pic:cNvPicPr>
                  </pic:nvPicPr>
                  <pic:blipFill>
                    <a:blip r:embed="rId16"/>
                    <a:stretch>
                      <a:fillRect/>
                    </a:stretch>
                  </pic:blipFill>
                  <pic:spPr>
                    <a:xfrm>
                      <a:off x="0" y="0"/>
                      <a:ext cx="4597400" cy="1593850"/>
                    </a:xfrm>
                    <a:prstGeom prst="rect">
                      <a:avLst/>
                    </a:prstGeom>
                  </pic:spPr>
                </pic:pic>
              </a:graphicData>
            </a:graphic>
          </wp:inline>
        </w:drawing>
      </w:r>
    </w:p>
    <w:p>
      <w:pPr>
        <w:widowControl/>
        <w:jc w:val="left"/>
        <w:rPr>
          <w:b/>
          <w:sz w:val="22"/>
          <w:szCs w:val="28"/>
        </w:rPr>
      </w:pPr>
    </w:p>
    <w:tbl>
      <w:tblPr>
        <w:tblStyle w:val="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50"/>
        <w:gridCol w:w="1450"/>
        <w:gridCol w:w="1450"/>
        <w:gridCol w:w="1451"/>
        <w:gridCol w:w="1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计数顺序</w:t>
            </w:r>
          </w:p>
        </w:tc>
        <w:tc>
          <w:tcPr>
            <w:tcW w:w="1450"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3</w:t>
            </w:r>
            <w:r>
              <w:rPr>
                <w:rFonts w:hint="eastAsia" w:cstheme="minorBidi"/>
                <w:kern w:val="2"/>
                <w:sz w:val="21"/>
                <w:szCs w:val="22"/>
                <w:lang w:val="en-US" w:eastAsia="zh-CN" w:bidi="ar-SA"/>
              </w:rPr>
              <w:t>]</w:t>
            </w:r>
          </w:p>
        </w:tc>
        <w:tc>
          <w:tcPr>
            <w:tcW w:w="1450"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2</w:t>
            </w:r>
            <w:r>
              <w:rPr>
                <w:rFonts w:hint="eastAsia" w:cstheme="minorBidi"/>
                <w:kern w:val="2"/>
                <w:sz w:val="21"/>
                <w:szCs w:val="22"/>
                <w:lang w:val="en-US" w:eastAsia="zh-CN" w:bidi="ar-SA"/>
              </w:rPr>
              <w:t>]</w:t>
            </w:r>
          </w:p>
        </w:tc>
        <w:tc>
          <w:tcPr>
            <w:tcW w:w="1451"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1</w:t>
            </w:r>
            <w:r>
              <w:rPr>
                <w:rFonts w:hint="eastAsia" w:cstheme="minorBidi"/>
                <w:kern w:val="2"/>
                <w:sz w:val="21"/>
                <w:szCs w:val="22"/>
                <w:lang w:val="en-US" w:eastAsia="zh-CN" w:bidi="ar-SA"/>
              </w:rPr>
              <w:t>]</w:t>
            </w:r>
          </w:p>
        </w:tc>
        <w:tc>
          <w:tcPr>
            <w:tcW w:w="1451" w:type="dxa"/>
            <w:shd w:val="clear" w:color="auto" w:fill="auto"/>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Led</w:t>
            </w:r>
            <w:r>
              <w:rPr>
                <w:rFonts w:hint="eastAsia" w:cstheme="minorBidi"/>
                <w:kern w:val="2"/>
                <w:sz w:val="21"/>
                <w:szCs w:val="22"/>
                <w:lang w:val="en-US" w:eastAsia="zh-CN" w:bidi="ar-SA"/>
              </w:rPr>
              <w:t>[</w:t>
            </w:r>
            <w:r>
              <w:rPr>
                <w:rFonts w:hint="eastAsia" w:asciiTheme="minorHAnsi" w:hAnsiTheme="minorHAnsi" w:eastAsiaTheme="minorEastAsia" w:cstheme="minorBidi"/>
                <w:kern w:val="2"/>
                <w:sz w:val="21"/>
                <w:szCs w:val="22"/>
                <w:lang w:val="en-US" w:eastAsia="zh-CN" w:bidi="ar-SA"/>
              </w:rPr>
              <w:t>0</w:t>
            </w:r>
            <w:r>
              <w:rPr>
                <w:rFonts w:hint="eastAsia" w:cstheme="minorBidi"/>
                <w:kern w:val="2"/>
                <w:sz w:val="21"/>
                <w:szCs w:val="22"/>
                <w:lang w:val="en-US" w:eastAsia="zh-CN" w:bidi="ar-S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5</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4</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3</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2</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9</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8</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7</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9"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6</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5</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4</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8" w:hRule="atLeast"/>
        </w:trPr>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0"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1451" w:type="dxa"/>
            <w:shd w:val="clear" w:color="auto" w:fill="auto"/>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bl>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p>
    <w:p>
      <w:pPr>
        <w:widowControl/>
        <w:jc w:val="both"/>
        <w:rPr>
          <w:b/>
          <w:sz w:val="22"/>
          <w:szCs w:val="28"/>
        </w:rPr>
      </w:pPr>
    </w:p>
    <w:p>
      <w:pPr>
        <w:widowControl/>
        <w:jc w:val="both"/>
        <w:rPr>
          <w:b/>
          <w:sz w:val="22"/>
          <w:szCs w:val="28"/>
        </w:rPr>
      </w:pPr>
    </w:p>
    <w:p>
      <w:pPr>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异步二—十进制加法计数器</w:t>
      </w:r>
    </w:p>
    <w:p>
      <w:pPr>
        <w:widowControl/>
        <w:numPr>
          <w:ilvl w:val="0"/>
          <w:numId w:val="0"/>
        </w:numPr>
        <w:ind w:leftChars="0"/>
        <w:jc w:val="both"/>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drawing>
          <wp:inline distT="0" distB="0" distL="114300" distR="114300">
            <wp:extent cx="5274310" cy="2174240"/>
            <wp:effectExtent l="0" t="0" r="8890" b="10160"/>
            <wp:docPr id="8" name="图片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
                    <pic:cNvPicPr>
                      <a:picLocks noChangeAspect="1"/>
                    </pic:cNvPicPr>
                  </pic:nvPicPr>
                  <pic:blipFill>
                    <a:blip r:embed="rId17"/>
                    <a:stretch>
                      <a:fillRect/>
                    </a:stretch>
                  </pic:blipFill>
                  <pic:spPr>
                    <a:xfrm>
                      <a:off x="0" y="0"/>
                      <a:ext cx="5274310" cy="2174240"/>
                    </a:xfrm>
                    <a:prstGeom prst="rect">
                      <a:avLst/>
                    </a:prstGeom>
                  </pic:spPr>
                </pic:pic>
              </a:graphicData>
            </a:graphic>
          </wp:inline>
        </w:drawing>
      </w:r>
    </w:p>
    <w:p>
      <w:pPr>
        <w:widowControl/>
        <w:jc w:val="left"/>
        <w:rPr>
          <w:bCs/>
          <w:sz w:val="22"/>
          <w:szCs w:val="28"/>
        </w:rPr>
      </w:pPr>
      <w:r>
        <w:rPr>
          <w:bCs/>
          <w:sz w:val="22"/>
          <w:szCs w:val="28"/>
        </w:rPr>
        <w:drawing>
          <wp:inline distT="0" distB="0" distL="0" distR="0">
            <wp:extent cx="5274310" cy="2007870"/>
            <wp:effectExtent l="0" t="0" r="8890" b="1143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rcRect t="13842"/>
                    <a:stretch>
                      <a:fillRect/>
                    </a:stretch>
                  </pic:blipFill>
                  <pic:spPr>
                    <a:xfrm>
                      <a:off x="0" y="0"/>
                      <a:ext cx="5274310" cy="2007870"/>
                    </a:xfrm>
                    <a:prstGeom prst="rect">
                      <a:avLst/>
                    </a:prstGeom>
                  </pic:spPr>
                </pic:pic>
              </a:graphicData>
            </a:graphic>
          </wp:inline>
        </w:drawing>
      </w:r>
    </w:p>
    <w:p>
      <w:pPr>
        <w:widowControl/>
        <w:jc w:val="left"/>
        <w:rPr>
          <w:bCs/>
          <w:sz w:val="22"/>
          <w:szCs w:val="28"/>
        </w:rPr>
      </w:pP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852"/>
        <w:gridCol w:w="852"/>
        <w:gridCol w:w="852"/>
        <w:gridCol w:w="852"/>
        <w:gridCol w:w="852"/>
        <w:gridCol w:w="852"/>
        <w:gridCol w:w="852"/>
        <w:gridCol w:w="852"/>
        <w:gridCol w:w="85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D</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C</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B</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A</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D</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C</w:t>
            </w:r>
          </w:p>
        </w:tc>
        <w:tc>
          <w:tcPr>
            <w:tcW w:w="853"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B</w:t>
            </w:r>
          </w:p>
        </w:tc>
        <w:tc>
          <w:tcPr>
            <w:tcW w:w="853"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Q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6</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7</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2</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8</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9</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4</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5</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c>
          <w:tcPr>
            <w:tcW w:w="852"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1</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2"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0</w:t>
            </w:r>
          </w:p>
        </w:tc>
        <w:tc>
          <w:tcPr>
            <w:tcW w:w="853" w:type="dxa"/>
          </w:tcPr>
          <w:p>
            <w:pPr>
              <w:widowControl/>
              <w:numPr>
                <w:ilvl w:val="0"/>
                <w:numId w:val="0"/>
              </w:numPr>
              <w:ind w:leftChars="0"/>
              <w:jc w:val="center"/>
              <w:rPr>
                <w:rFonts w:hint="default"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1</w:t>
            </w:r>
          </w:p>
        </w:tc>
      </w:tr>
    </w:tbl>
    <w:p>
      <w:pPr>
        <w:widowControl/>
        <w:jc w:val="left"/>
        <w:rPr>
          <w:b/>
          <w:sz w:val="22"/>
          <w:szCs w:val="28"/>
        </w:rPr>
      </w:pPr>
    </w:p>
    <w:p>
      <w:pPr>
        <w:widowControl/>
        <w:jc w:val="left"/>
        <w:rPr>
          <w:b/>
          <w:sz w:val="22"/>
          <w:szCs w:val="28"/>
        </w:rPr>
      </w:pPr>
    </w:p>
    <w:p>
      <w:pPr>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3、自循环移位寄存器——环形计数器</w:t>
      </w:r>
    </w:p>
    <w:p>
      <w:pPr>
        <w:widowControl/>
        <w:jc w:val="left"/>
        <w:rPr>
          <w:bCs/>
          <w:sz w:val="22"/>
          <w:szCs w:val="28"/>
        </w:rPr>
      </w:pPr>
      <w:r>
        <w:rPr>
          <w:rFonts w:hint="eastAsia"/>
          <w:b/>
          <w:sz w:val="22"/>
          <w:szCs w:val="28"/>
          <w:lang w:val="en-US" w:eastAsia="zh-CN"/>
        </w:rPr>
        <w:t>（1）</w:t>
      </w:r>
      <w:r>
        <w:rPr>
          <w:rFonts w:hint="eastAsia"/>
          <w:b/>
          <w:sz w:val="22"/>
          <w:szCs w:val="28"/>
          <w:lang w:val="en-US" w:eastAsia="zh-CN"/>
        </w:rPr>
        <w:tab/>
      </w:r>
      <w:r>
        <w:rPr>
          <w:bCs/>
          <w:sz w:val="22"/>
          <w:szCs w:val="28"/>
        </w:rPr>
        <w:drawing>
          <wp:inline distT="0" distB="0" distL="0" distR="0">
            <wp:extent cx="5274310" cy="1953260"/>
            <wp:effectExtent l="0" t="0" r="889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a:stretch>
                      <a:fillRect/>
                    </a:stretch>
                  </pic:blipFill>
                  <pic:spPr>
                    <a:xfrm>
                      <a:off x="0" y="0"/>
                      <a:ext cx="5274310" cy="1953260"/>
                    </a:xfrm>
                    <a:prstGeom prst="rect">
                      <a:avLst/>
                    </a:prstGeom>
                  </pic:spPr>
                </pic:pic>
              </a:graphicData>
            </a:graphic>
          </wp:inline>
        </w:drawing>
      </w:r>
    </w:p>
    <w:p>
      <w:pPr>
        <w:widowControl/>
        <w:jc w:val="left"/>
        <w:rPr>
          <w:bCs/>
          <w:sz w:val="22"/>
          <w:szCs w:val="28"/>
        </w:rPr>
      </w:pPr>
    </w:p>
    <w:p>
      <w:pPr>
        <w:widowControl/>
        <w:jc w:val="left"/>
        <w:rPr>
          <w:bCs/>
          <w:sz w:val="22"/>
          <w:szCs w:val="28"/>
        </w:rPr>
      </w:pPr>
      <w:r>
        <w:rPr>
          <w:bCs/>
          <w:sz w:val="22"/>
          <w:szCs w:val="28"/>
        </w:rPr>
        <w:drawing>
          <wp:inline distT="0" distB="0" distL="0" distR="0">
            <wp:extent cx="5274310" cy="1910080"/>
            <wp:effectExtent l="0" t="0" r="889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rcRect t="25526"/>
                    <a:stretch>
                      <a:fillRect/>
                    </a:stretch>
                  </pic:blipFill>
                  <pic:spPr>
                    <a:xfrm>
                      <a:off x="0" y="0"/>
                      <a:ext cx="5274310" cy="1910080"/>
                    </a:xfrm>
                    <a:prstGeom prst="rect">
                      <a:avLst/>
                    </a:prstGeom>
                  </pic:spPr>
                </pic:pic>
              </a:graphicData>
            </a:graphic>
          </wp:inline>
        </w:drawing>
      </w:r>
    </w:p>
    <w:p>
      <w:pPr>
        <w:widowControl/>
        <w:jc w:val="left"/>
        <w:rPr>
          <w:bCs/>
          <w:sz w:val="22"/>
          <w:szCs w:val="28"/>
        </w:rPr>
      </w:pP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jc w:val="left"/>
              <w:rPr>
                <w:rFonts w:hint="eastAsia"/>
                <w:bCs/>
                <w:sz w:val="22"/>
                <w:szCs w:val="28"/>
                <w:vertAlign w:val="baseline"/>
                <w:lang w:val="en-US" w:eastAsia="zh-CN"/>
              </w:rPr>
            </w:pP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D</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C</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B</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2</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3</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4</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5</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1</w:t>
            </w:r>
          </w:p>
        </w:tc>
        <w:tc>
          <w:tcPr>
            <w:tcW w:w="1704"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c>
          <w:tcPr>
            <w:tcW w:w="1705" w:type="dxa"/>
          </w:tcPr>
          <w:p>
            <w:pPr>
              <w:widowControl/>
              <w:jc w:val="left"/>
              <w:rPr>
                <w:rFonts w:hint="default"/>
                <w:bCs/>
                <w:sz w:val="22"/>
                <w:szCs w:val="28"/>
                <w:vertAlign w:val="baseline"/>
                <w:lang w:val="en-US" w:eastAsia="zh-CN"/>
              </w:rPr>
            </w:pPr>
            <w:r>
              <w:rPr>
                <w:rFonts w:hint="eastAsia"/>
                <w:bCs/>
                <w:sz w:val="22"/>
                <w:szCs w:val="28"/>
                <w:vertAlign w:val="baseline"/>
                <w:lang w:val="en-US" w:eastAsia="zh-CN"/>
              </w:rPr>
              <w:t>0</w:t>
            </w:r>
          </w:p>
        </w:tc>
      </w:tr>
    </w:tbl>
    <w:p>
      <w:pPr>
        <w:widowControl/>
        <w:jc w:val="left"/>
        <w:rPr>
          <w:rFonts w:hint="eastAsia"/>
          <w:bCs/>
          <w:sz w:val="22"/>
          <w:szCs w:val="28"/>
          <w:lang w:val="en-US" w:eastAsia="zh-CN"/>
        </w:rPr>
      </w:pPr>
    </w:p>
    <w:p>
      <w:pPr>
        <w:pStyle w:val="11"/>
        <w:widowControl/>
        <w:numPr>
          <w:ilvl w:val="0"/>
          <w:numId w:val="0"/>
        </w:numPr>
        <w:ind w:leftChars="0"/>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改为连续脉冲计数，并将其中一个状态为“0”的触发器置为“1”（模拟干扰信号作用的结果），观察计数器能否正常工作，分析原因</w:t>
      </w:r>
    </w:p>
    <w:p>
      <w:pPr>
        <w:widowControl/>
        <w:jc w:val="left"/>
        <w:rPr>
          <w:rFonts w:hint="default"/>
          <w:bCs/>
          <w:sz w:val="22"/>
          <w:szCs w:val="28"/>
          <w:lang w:val="en-US" w:eastAsia="zh-CN"/>
        </w:rPr>
      </w:pPr>
      <w:r>
        <w:rPr>
          <w:sz w:val="22"/>
        </w:rPr>
        <mc:AlternateContent>
          <mc:Choice Requires="wps">
            <w:drawing>
              <wp:anchor distT="0" distB="0" distL="114300" distR="114300" simplePos="0" relativeHeight="251661312" behindDoc="0" locked="0" layoutInCell="1" allowOverlap="1">
                <wp:simplePos x="0" y="0"/>
                <wp:positionH relativeFrom="column">
                  <wp:posOffset>1690370</wp:posOffset>
                </wp:positionH>
                <wp:positionV relativeFrom="paragraph">
                  <wp:posOffset>109855</wp:posOffset>
                </wp:positionV>
                <wp:extent cx="843915" cy="487045"/>
                <wp:effectExtent l="12700" t="12700" r="19685" b="20955"/>
                <wp:wrapNone/>
                <wp:docPr id="15" name="椭圆 15"/>
                <wp:cNvGraphicFramePr/>
                <a:graphic xmlns:a="http://schemas.openxmlformats.org/drawingml/2006/main">
                  <a:graphicData uri="http://schemas.microsoft.com/office/word/2010/wordprocessingShape">
                    <wps:wsp>
                      <wps:cNvSpPr/>
                      <wps:spPr>
                        <a:xfrm>
                          <a:off x="0" y="0"/>
                          <a:ext cx="843915" cy="48704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01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133.1pt;margin-top:8.65pt;height:38.35pt;width:66.45pt;z-index:251661312;v-text-anchor:middle;mso-width-relative:page;mso-height-relative:page;" fillcolor="#FFFFFF [3201]" filled="t" stroked="t" coordsize="21600,21600" o:gfxdata="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SjZmeNkAAAAJAQAADwAAAAAAAAABACAAAAAiAAAAZHJzL2Rvd25y&#10;ZXYueG1sUEsBAhQAFAAAAAgAh07iQIB32slvAgAA7AQAAA4AAAAAAAAAAQAgAAAAKAEAAGRycy9l&#10;Mm9Eb2MueG1sUEsFBgAAAAAGAAYAWQEAAAkGAAAAAA==&#10;">
                <v:fill on="t" focussize="0,0"/>
                <v:stroke weight="2pt" color="#F79646 [3209]" joinstyle="round"/>
                <v:imagedata o:title=""/>
                <o:lock v:ext="edit" aspectratio="f"/>
                <v:textbo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0110</w:t>
                      </w:r>
                    </w:p>
                  </w:txbxContent>
                </v:textbox>
              </v:shape>
            </w:pict>
          </mc:Fallback>
        </mc:AlternateContent>
      </w:r>
      <w:r>
        <w:rPr>
          <w:sz w:val="22"/>
        </w:rPr>
        <mc:AlternateContent>
          <mc:Choice Requires="wps">
            <w:drawing>
              <wp:anchor distT="0" distB="0" distL="114300" distR="114300" simplePos="0" relativeHeight="251662336" behindDoc="0" locked="0" layoutInCell="1" allowOverlap="1">
                <wp:simplePos x="0" y="0"/>
                <wp:positionH relativeFrom="column">
                  <wp:posOffset>2921635</wp:posOffset>
                </wp:positionH>
                <wp:positionV relativeFrom="paragraph">
                  <wp:posOffset>95250</wp:posOffset>
                </wp:positionV>
                <wp:extent cx="843915" cy="487045"/>
                <wp:effectExtent l="12700" t="12700" r="19685" b="20955"/>
                <wp:wrapNone/>
                <wp:docPr id="16" name="椭圆 16"/>
                <wp:cNvGraphicFramePr/>
                <a:graphic xmlns:a="http://schemas.openxmlformats.org/drawingml/2006/main">
                  <a:graphicData uri="http://schemas.microsoft.com/office/word/2010/wordprocessingShape">
                    <wps:wsp>
                      <wps:cNvSpPr/>
                      <wps:spPr>
                        <a:xfrm>
                          <a:off x="0" y="0"/>
                          <a:ext cx="843915" cy="48704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00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230.05pt;margin-top:7.5pt;height:38.35pt;width:66.45pt;z-index:251662336;v-text-anchor:middle;mso-width-relative:page;mso-height-relative:page;" fillcolor="#FFFFFF [3201]" filled="t" stroked="t" coordsize="21600,21600" o:gfxdata="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">
                <v:fill on="t" focussize="0,0"/>
                <v:stroke weight="2pt" color="#F79646 [3209]" joinstyle="round"/>
                <v:imagedata o:title=""/>
                <o:lock v:ext="edit" aspectratio="f"/>
                <v:textbo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0011</w:t>
                      </w:r>
                    </w:p>
                  </w:txbxContent>
                </v:textbox>
              </v:shape>
            </w:pict>
          </mc:Fallback>
        </mc:AlternateContent>
      </w:r>
      <w:r>
        <w:rPr>
          <w:sz w:val="22"/>
        </w:rPr>
        <mc:AlternateContent>
          <mc:Choice Requires="wps">
            <w:drawing>
              <wp:anchor distT="0" distB="0" distL="114300" distR="114300" simplePos="0" relativeHeight="251660288" behindDoc="0" locked="0" layoutInCell="1" allowOverlap="1">
                <wp:simplePos x="0" y="0"/>
                <wp:positionH relativeFrom="column">
                  <wp:posOffset>405130</wp:posOffset>
                </wp:positionH>
                <wp:positionV relativeFrom="paragraph">
                  <wp:posOffset>123825</wp:posOffset>
                </wp:positionV>
                <wp:extent cx="843915" cy="487045"/>
                <wp:effectExtent l="12700" t="12700" r="19685" b="20955"/>
                <wp:wrapNone/>
                <wp:docPr id="14" name="椭圆 14"/>
                <wp:cNvGraphicFramePr/>
                <a:graphic xmlns:a="http://schemas.openxmlformats.org/drawingml/2006/main">
                  <a:graphicData uri="http://schemas.microsoft.com/office/word/2010/wordprocessingShape">
                    <wps:wsp>
                      <wps:cNvSpPr/>
                      <wps:spPr>
                        <a:xfrm>
                          <a:off x="1548130" y="7818755"/>
                          <a:ext cx="843915" cy="487045"/>
                        </a:xfrm>
                        <a:prstGeom prst="ellipse">
                          <a:avLst/>
                        </a:prstGeom>
                      </wps:spPr>
                      <wps:style>
                        <a:lnRef idx="2">
                          <a:schemeClr val="accent6"/>
                        </a:lnRef>
                        <a:fillRef idx="1">
                          <a:schemeClr val="lt1"/>
                        </a:fillRef>
                        <a:effectRef idx="0">
                          <a:schemeClr val="accent6"/>
                        </a:effectRef>
                        <a:fontRef idx="minor">
                          <a:schemeClr val="dk1"/>
                        </a:fontRef>
                      </wps:style>
                      <wps:txb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11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3" type="#_x0000_t3" style="position:absolute;left:0pt;margin-left:31.9pt;margin-top:9.75pt;height:38.35pt;width:66.45pt;z-index:251660288;v-text-anchor:middle;mso-width-relative:page;mso-height-relative:page;" fillcolor="#FFFFFF [3201]" filled="t" stroked="t" coordsize="21600,21600" o:gfxdata="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ucQO7tcAAAAJAQAADwAAAAAAAAABACAAAAAi&#10;AAAAZHJzL2Rvd25yZXYueG1sUEsBAhQAFAAAAAgAh07iQJSobn99AgAA+AQAAA4AAAAAAAAAAQAg&#10;AAAAJgEAAGRycy9lMm9Eb2MueG1sUEsFBgAAAAAGAAYAWQEAABUGAAAAAA==&#10;">
                <v:fill on="t" focussize="0,0"/>
                <v:stroke weight="2pt" color="#F79646 [3209]" joinstyle="round"/>
                <v:imagedata o:title=""/>
                <o:lock v:ext="edit" aspectratio="f"/>
                <v:textbox>
                  <w:txbxContent>
                    <w:p>
                      <w:pPr>
                        <w:jc w:val="both"/>
                        <w:rPr>
                          <w:rFonts w:hint="default" w:eastAsiaTheme="minor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pPr>
                      <w:r>
                        <w:rPr>
                          <w:rFonts w:hint="eastAsia"/>
                          <w:color w:val="000000" w:themeColor="text1"/>
                          <w:lang w:val="en-US" w:eastAsia="zh-CN"/>
                          <w14:glow w14:rad="0">
                            <w14:srgbClr w14:val="000000"/>
                          </w14:glow>
                          <w14:shadow w14:blurRad="38100" w14:dist="19050" w14:dir="2700000" w14:sx="100000" w14:sy="100000" w14:kx="0" w14:ky="0" w14:algn="tl">
                            <w14:schemeClr w14:val="dk1">
                              <w14:alpha w14:val="60000"/>
                            </w14:schemeClr>
                          </w14:shadow>
                          <w14:reflection w14:blurRad="0" w14:stA="0" w14:stPos="0" w14:endA="0" w14:endPos="0" w14:dist="0" w14:dir="0" w14:fadeDir="0" w14:sx="0" w14:sy="0" w14:kx="0" w14:ky="0" w14:algn="none"/>
                          <w14:textFill>
                            <w14:solidFill>
                              <w14:schemeClr w14:val="tx1"/>
                            </w14:solidFill>
                          </w14:textFill>
                          <w14:props3d w14:extrusionH="0" w14:contourW="0" w14:prstMaterial="clear"/>
                        </w:rPr>
                        <w:t>1100</w:t>
                      </w:r>
                    </w:p>
                  </w:txbxContent>
                </v:textbox>
              </v:shape>
            </w:pict>
          </mc:Fallback>
        </mc:AlternateContent>
      </w:r>
      <w:r>
        <w:rPr>
          <w:rFonts w:hint="eastAsia"/>
          <w:bCs/>
          <w:sz w:val="22"/>
          <w:szCs w:val="28"/>
          <w:lang w:val="en-US" w:eastAsia="zh-CN"/>
        </w:rPr>
        <w:t>答：</w:t>
      </w:r>
    </w:p>
    <w:p>
      <w:pPr>
        <w:widowControl/>
        <w:jc w:val="left"/>
        <w:rPr>
          <w:rFonts w:hint="eastAsia"/>
          <w:bCs/>
          <w:sz w:val="22"/>
          <w:szCs w:val="28"/>
          <w:lang w:val="en-US" w:eastAsia="zh-CN"/>
        </w:rPr>
      </w:pPr>
      <w:r>
        <w:rPr>
          <w:sz w:val="22"/>
        </w:rPr>
        <mc:AlternateContent>
          <mc:Choice Requires="wps">
            <w:drawing>
              <wp:anchor distT="0" distB="0" distL="114300" distR="114300" simplePos="0" relativeHeight="251665408" behindDoc="0" locked="0" layoutInCell="1" allowOverlap="1">
                <wp:simplePos x="0" y="0"/>
                <wp:positionH relativeFrom="column">
                  <wp:posOffset>2071370</wp:posOffset>
                </wp:positionH>
                <wp:positionV relativeFrom="paragraph">
                  <wp:posOffset>-860425</wp:posOffset>
                </wp:positionV>
                <wp:extent cx="28575" cy="2516505"/>
                <wp:effectExtent l="48895" t="0" r="12700" b="250825"/>
                <wp:wrapNone/>
                <wp:docPr id="20" name="肘形连接符 20"/>
                <wp:cNvGraphicFramePr/>
                <a:graphic xmlns:a="http://schemas.openxmlformats.org/drawingml/2006/main">
                  <a:graphicData uri="http://schemas.microsoft.com/office/word/2010/wordprocessingShape">
                    <wps:wsp>
                      <wps:cNvCnPr>
                        <a:stCxn id="16" idx="4"/>
                        <a:endCxn id="14" idx="4"/>
                      </wps:cNvCnPr>
                      <wps:spPr>
                        <a:xfrm rot="5400000">
                          <a:off x="2936240" y="7261225"/>
                          <a:ext cx="28575" cy="2516505"/>
                        </a:xfrm>
                        <a:prstGeom prst="bentConnector3">
                          <a:avLst>
                            <a:gd name="adj1" fmla="val 933333"/>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4" type="#_x0000_t34" style="position:absolute;left:0pt;margin-left:163.1pt;margin-top:-67.75pt;height:198.15pt;width:2.25pt;rotation:5898240f;z-index:251665408;mso-width-relative:page;mso-height-relative:page;" filled="f" stroked="t" coordsize="21600,21600" o:gfxdata="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AAAAAZHJzL1BLAQIUABQAAAAIAIdO4kBq&#10;GZV42gAAAAwBAAAPAAAAAAAAAAEAIAAAACIAAABkcnMvZG93bnJldi54bWxQSwECFAAUAAAACACH&#10;TuJAd2V1oVsCAACGBAAADgAAAAAAAAABACAAAAApAQAAZHJzL2Uyb0RvYy54bWxQSwUGAAAAAAYA&#10;BgBZAQAA9gUAAAAA&#10;" adj="201600">
                <v:fill on="f" focussize="0,0"/>
                <v:stroke color="#4A7EBB [3204]" joinstyle="round" endarrow="open"/>
                <v:imagedata o:title=""/>
                <o:lock v:ext="edit" aspectratio="f"/>
              </v:shape>
            </w:pict>
          </mc:Fallback>
        </mc:AlternateContent>
      </w:r>
      <w:r>
        <w:rPr>
          <w:sz w:val="22"/>
        </w:rPr>
        <mc:AlternateContent>
          <mc:Choice Requires="wps">
            <w:drawing>
              <wp:anchor distT="0" distB="0" distL="114300" distR="114300" simplePos="0" relativeHeight="251664384" behindDoc="0" locked="0" layoutInCell="1" allowOverlap="1">
                <wp:simplePos x="0" y="0"/>
                <wp:positionH relativeFrom="column">
                  <wp:posOffset>2534285</wp:posOffset>
                </wp:positionH>
                <wp:positionV relativeFrom="paragraph">
                  <wp:posOffset>140970</wp:posOffset>
                </wp:positionV>
                <wp:extent cx="387350" cy="14605"/>
                <wp:effectExtent l="0" t="45720" r="6350" b="41275"/>
                <wp:wrapNone/>
                <wp:docPr id="18" name="直接箭头连接符 18"/>
                <wp:cNvGraphicFramePr/>
                <a:graphic xmlns:a="http://schemas.openxmlformats.org/drawingml/2006/main">
                  <a:graphicData uri="http://schemas.microsoft.com/office/word/2010/wordprocessingShape">
                    <wps:wsp>
                      <wps:cNvCnPr>
                        <a:stCxn id="15" idx="6"/>
                        <a:endCxn id="16" idx="2"/>
                      </wps:cNvCnPr>
                      <wps:spPr>
                        <a:xfrm flipV="1">
                          <a:off x="3677285" y="8034020"/>
                          <a:ext cx="387350" cy="146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99.55pt;margin-top:11.1pt;height:1.15pt;width:30.5pt;z-index:251664384;mso-width-relative:page;mso-height-relative:page;" filled="f" stroked="t" coordsize="21600,21600" o:gfxdata="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SNCrMdkAAAAJAQAADwAAAAAAAAAB&#10;ACAAAAAiAAAAZHJzL2Rvd25yZXYueG1sUEsBAhQAFAAAAAgAh07iQB5GCeZIAgAAXQQAAA4AAAAA&#10;AAAAAQAgAAAAKAEAAGRycy9lMm9Eb2MueG1sUEsFBgAAAAAGAAYAWQEAAOIFAAAAAA==&#10;">
                <v:fill on="f" focussize="0,0"/>
                <v:stroke color="#4A7EBB [3204]" joinstyle="round" endarrow="open"/>
                <v:imagedata o:title=""/>
                <o:lock v:ext="edit" aspectratio="f"/>
              </v:shape>
            </w:pict>
          </mc:Fallback>
        </mc:AlternateContent>
      </w:r>
      <w:r>
        <w:rPr>
          <w:sz w:val="22"/>
        </w:rPr>
        <mc:AlternateContent>
          <mc:Choice Requires="wps">
            <w:drawing>
              <wp:anchor distT="0" distB="0" distL="114300" distR="114300" simplePos="0" relativeHeight="251663360" behindDoc="0" locked="0" layoutInCell="1" allowOverlap="1">
                <wp:simplePos x="0" y="0"/>
                <wp:positionH relativeFrom="column">
                  <wp:posOffset>1249045</wp:posOffset>
                </wp:positionH>
                <wp:positionV relativeFrom="paragraph">
                  <wp:posOffset>155575</wp:posOffset>
                </wp:positionV>
                <wp:extent cx="441325" cy="13970"/>
                <wp:effectExtent l="0" t="46355" r="3175" b="41275"/>
                <wp:wrapNone/>
                <wp:docPr id="17" name="直接箭头连接符 17"/>
                <wp:cNvGraphicFramePr/>
                <a:graphic xmlns:a="http://schemas.openxmlformats.org/drawingml/2006/main">
                  <a:graphicData uri="http://schemas.microsoft.com/office/word/2010/wordprocessingShape">
                    <wps:wsp>
                      <wps:cNvCnPr>
                        <a:stCxn id="14" idx="6"/>
                        <a:endCxn id="15" idx="2"/>
                      </wps:cNvCnPr>
                      <wps:spPr>
                        <a:xfrm flipV="1">
                          <a:off x="2392045" y="8044180"/>
                          <a:ext cx="441325" cy="139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98.35pt;margin-top:12.25pt;height:1.1pt;width:34.75pt;z-index:251663360;mso-width-relative:page;mso-height-relative:page;" filled="f" stroked="t" coordsize="21600,21600" o:gfxdata="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mly222QAAAAkBAAAPAAAAAAAAAAEA&#10;IAAAACIAAABkcnMvZG93bnJldi54bWxQSwECFAAUAAAACACHTuJAq3Qmq0cCAABdBAAADgAAAAAA&#10;AAABACAAAAAoAQAAZHJzL2Uyb0RvYy54bWxQSwUGAAAAAAYABgBZAQAA4QUAAAAA&#10;">
                <v:fill on="f" focussize="0,0"/>
                <v:stroke color="#4A7EBB [3204]" joinstyle="round" endarrow="open"/>
                <v:imagedata o:title=""/>
                <o:lock v:ext="edit" aspectratio="f"/>
              </v:shape>
            </w:pict>
          </mc:Fallback>
        </mc:AlternateContent>
      </w:r>
    </w:p>
    <w:p>
      <w:pPr>
        <w:widowControl/>
        <w:jc w:val="left"/>
        <w:rPr>
          <w:rFonts w:hint="eastAsia"/>
          <w:bCs/>
          <w:sz w:val="22"/>
          <w:szCs w:val="28"/>
          <w:lang w:val="en-US" w:eastAsia="zh-CN"/>
        </w:rPr>
      </w:pPr>
    </w:p>
    <w:p>
      <w:pPr>
        <w:widowControl/>
        <w:jc w:val="left"/>
        <w:rPr>
          <w:rFonts w:hint="eastAsia"/>
          <w:bCs/>
          <w:sz w:val="22"/>
          <w:szCs w:val="28"/>
          <w:lang w:val="en-US" w:eastAsia="zh-CN"/>
        </w:rPr>
      </w:pPr>
    </w:p>
    <w:p>
      <w:pPr>
        <w:widowControl/>
        <w:jc w:val="left"/>
        <w:rPr>
          <w:rFonts w:hint="eastAsia"/>
          <w:bCs/>
          <w:sz w:val="22"/>
          <w:szCs w:val="28"/>
          <w:lang w:val="en-US" w:eastAsia="zh-CN"/>
        </w:rPr>
      </w:pPr>
    </w:p>
    <w:p>
      <w:pPr>
        <w:widowControl/>
        <w:jc w:val="left"/>
        <w:rPr>
          <w:rFonts w:hint="eastAsia"/>
          <w:bCs/>
          <w:sz w:val="22"/>
          <w:szCs w:val="28"/>
          <w:lang w:val="en-US" w:eastAsia="zh-CN"/>
        </w:rPr>
      </w:pPr>
    </w:p>
    <w:p>
      <w:pPr>
        <w:widowControl/>
        <w:ind w:firstLine="660" w:firstLineChars="300"/>
        <w:jc w:val="left"/>
        <w:rPr>
          <w:rFonts w:hint="default"/>
          <w:bCs/>
          <w:sz w:val="22"/>
          <w:szCs w:val="28"/>
          <w:lang w:val="en-US" w:eastAsia="zh-CN"/>
        </w:rPr>
      </w:pPr>
      <w:r>
        <w:rPr>
          <w:rFonts w:hint="eastAsia"/>
          <w:bCs/>
          <w:sz w:val="22"/>
          <w:szCs w:val="28"/>
          <w:lang w:val="en-US" w:eastAsia="zh-CN"/>
        </w:rPr>
        <w:t>可以正常工作，但是循环节与第一个不同</w:t>
      </w:r>
    </w:p>
    <w:p>
      <w:pPr>
        <w:widowControl/>
        <w:jc w:val="left"/>
        <w:rPr>
          <w:rFonts w:hint="eastAsia"/>
          <w:bCs/>
          <w:sz w:val="22"/>
          <w:szCs w:val="28"/>
          <w:lang w:val="en-US" w:eastAsia="zh-CN"/>
        </w:rPr>
      </w:pPr>
    </w:p>
    <w:p>
      <w:pPr>
        <w:widowControl/>
        <w:jc w:val="left"/>
        <w:rPr>
          <w:rFonts w:hint="eastAsia"/>
          <w:bCs/>
          <w:sz w:val="22"/>
          <w:szCs w:val="28"/>
          <w:lang w:val="en-US" w:eastAsia="zh-CN"/>
        </w:rPr>
      </w:pPr>
    </w:p>
    <w:p>
      <w:pPr>
        <w:widowControl/>
        <w:numPr>
          <w:ilvl w:val="0"/>
          <w:numId w:val="3"/>
        </w:numPr>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t>按图4接线，与非门用74LS10三输入与非门重复上述实验</w:t>
      </w:r>
    </w:p>
    <w:p>
      <w:pPr>
        <w:widowControl/>
        <w:numPr>
          <w:numId w:val="0"/>
        </w:numPr>
        <w:jc w:val="left"/>
        <w:rPr>
          <w:rFonts w:hint="eastAsia" w:asciiTheme="minorHAnsi" w:hAnsiTheme="minorHAnsi" w:eastAsiaTheme="minorEastAsia" w:cstheme="minorBidi"/>
          <w:kern w:val="2"/>
          <w:sz w:val="21"/>
          <w:szCs w:val="22"/>
          <w:lang w:val="en-US" w:eastAsia="zh-CN" w:bidi="ar-SA"/>
        </w:rPr>
      </w:pPr>
      <w:r>
        <w:rPr>
          <w:rFonts w:hint="eastAsia" w:asciiTheme="minorHAnsi" w:hAnsiTheme="minorHAnsi" w:eastAsiaTheme="minorEastAsia" w:cstheme="minorBidi"/>
          <w:kern w:val="2"/>
          <w:sz w:val="21"/>
          <w:szCs w:val="22"/>
          <w:lang w:val="en-US" w:eastAsia="zh-CN" w:bidi="ar-SA"/>
        </w:rPr>
        <w:drawing>
          <wp:anchor distT="0" distB="0" distL="114300" distR="114300" simplePos="0" relativeHeight="251659264" behindDoc="0" locked="0" layoutInCell="1" allowOverlap="1">
            <wp:simplePos x="0" y="0"/>
            <wp:positionH relativeFrom="column">
              <wp:posOffset>-45085</wp:posOffset>
            </wp:positionH>
            <wp:positionV relativeFrom="paragraph">
              <wp:posOffset>4445</wp:posOffset>
            </wp:positionV>
            <wp:extent cx="4138295" cy="1873885"/>
            <wp:effectExtent l="0" t="0" r="1905" b="5715"/>
            <wp:wrapNone/>
            <wp:docPr id="12" name="图片 1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6"/>
                    <pic:cNvPicPr>
                      <a:picLocks noChangeAspect="1"/>
                    </pic:cNvPicPr>
                  </pic:nvPicPr>
                  <pic:blipFill>
                    <a:blip r:embed="rId21"/>
                    <a:stretch>
                      <a:fillRect/>
                    </a:stretch>
                  </pic:blipFill>
                  <pic:spPr>
                    <a:xfrm>
                      <a:off x="0" y="0"/>
                      <a:ext cx="4138295" cy="1873885"/>
                    </a:xfrm>
                    <a:prstGeom prst="rect">
                      <a:avLst/>
                    </a:prstGeom>
                  </pic:spPr>
                </pic:pic>
              </a:graphicData>
            </a:graphic>
          </wp:anchor>
        </w:drawing>
      </w: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eastAsia"/>
          <w:b/>
          <w:sz w:val="22"/>
          <w:szCs w:val="28"/>
          <w:lang w:val="en-US" w:eastAsia="zh-CN"/>
        </w:rPr>
      </w:pPr>
    </w:p>
    <w:p>
      <w:pPr>
        <w:widowControl/>
        <w:jc w:val="left"/>
        <w:rPr>
          <w:rFonts w:hint="default"/>
          <w:b/>
          <w:sz w:val="22"/>
          <w:szCs w:val="28"/>
          <w:lang w:val="en-US" w:eastAsia="zh-CN"/>
        </w:rPr>
      </w:pPr>
      <w:r>
        <w:rPr>
          <w:bCs/>
          <w:sz w:val="22"/>
          <w:szCs w:val="28"/>
        </w:rPr>
        <w:drawing>
          <wp:inline distT="0" distB="0" distL="0" distR="0">
            <wp:extent cx="5274310" cy="1965960"/>
            <wp:effectExtent l="0" t="0" r="889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rcRect t="22677"/>
                    <a:stretch>
                      <a:fillRect/>
                    </a:stretch>
                  </pic:blipFill>
                  <pic:spPr>
                    <a:xfrm>
                      <a:off x="0" y="0"/>
                      <a:ext cx="5274310" cy="1965960"/>
                    </a:xfrm>
                    <a:prstGeom prst="rect">
                      <a:avLst/>
                    </a:prstGeom>
                  </pic:spPr>
                </pic:pic>
              </a:graphicData>
            </a:graphic>
          </wp:inline>
        </w:drawing>
      </w:r>
    </w:p>
    <w:p>
      <w:pPr>
        <w:widowControl/>
        <w:jc w:val="left"/>
        <w:rPr>
          <w:rFonts w:hint="eastAsia" w:ascii="Times New Roman" w:hAnsi="Times New Roman" w:cs="Times New Roman"/>
          <w:sz w:val="24"/>
          <w:szCs w:val="24"/>
          <w:lang w:val="en-US" w:eastAsia="zh-CN"/>
        </w:rPr>
      </w:pPr>
    </w:p>
    <w:p>
      <w:pPr>
        <w:widowControl/>
        <w:jc w:val="left"/>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状态转移真值表：</w:t>
      </w:r>
    </w:p>
    <w:p>
      <w:pPr>
        <w:widowControl/>
        <w:jc w:val="left"/>
        <w:rPr>
          <w:rFonts w:hint="default" w:ascii="Times New Roman" w:hAnsi="Times New Roman" w:cs="Times New Roman"/>
          <w:sz w:val="24"/>
          <w:szCs w:val="24"/>
          <w:lang w:val="en-US" w:eastAsia="zh-CN"/>
        </w:rPr>
      </w:pPr>
      <w:r>
        <w:rPr>
          <w:sz w:val="24"/>
        </w:rPr>
        <mc:AlternateContent>
          <mc:Choice Requires="wps">
            <w:drawing>
              <wp:anchor distT="0" distB="0" distL="114300" distR="114300" simplePos="0" relativeHeight="251669504" behindDoc="0" locked="0" layoutInCell="1" allowOverlap="1">
                <wp:simplePos x="0" y="0"/>
                <wp:positionH relativeFrom="column">
                  <wp:posOffset>1328420</wp:posOffset>
                </wp:positionH>
                <wp:positionV relativeFrom="paragraph">
                  <wp:posOffset>123825</wp:posOffset>
                </wp:positionV>
                <wp:extent cx="615315" cy="317500"/>
                <wp:effectExtent l="12700" t="12700" r="19685" b="12700"/>
                <wp:wrapNone/>
                <wp:docPr id="25" name="矩形 25"/>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1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4.6pt;margin-top:9.75pt;height:25pt;width:48.45pt;z-index:251669504;v-text-anchor:middle;mso-width-relative:page;mso-height-relative:page;" fillcolor="#FFFFFF [3201]" filled="t" stroked="t" coordsize="21600,21600" o:gfxdata="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MlMxdHXAAAACQEAAA8AAAAAAAAAAQAgAAAAIgAAAGRycy9kb3ducmV2Lnht&#10;bFBLAQIUABQAAAAIAIdO4kAVovVEbAIAAOkEAAAOAAAAAAAAAAEAIAAAACYBAABkcnMvZTJvRG9j&#10;LnhtbFBLBQYAAAAABgAGAFkBAAAEBg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111</w:t>
                      </w:r>
                    </w:p>
                  </w:txbxContent>
                </v:textbox>
              </v:rect>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196850</wp:posOffset>
                </wp:positionH>
                <wp:positionV relativeFrom="paragraph">
                  <wp:posOffset>189865</wp:posOffset>
                </wp:positionV>
                <wp:extent cx="615315" cy="317500"/>
                <wp:effectExtent l="12700" t="12700" r="19685" b="12700"/>
                <wp:wrapNone/>
                <wp:docPr id="21" name="矩形 21"/>
                <wp:cNvGraphicFramePr/>
                <a:graphic xmlns:a="http://schemas.openxmlformats.org/drawingml/2006/main">
                  <a:graphicData uri="http://schemas.microsoft.com/office/word/2010/wordprocessingShape">
                    <wps:wsp>
                      <wps:cNvSpPr/>
                      <wps:spPr>
                        <a:xfrm>
                          <a:off x="1339850" y="5264785"/>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1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5pt;margin-top:14.95pt;height:25pt;width:48.45pt;z-index:251666432;v-text-anchor:middle;mso-width-relative:page;mso-height-relative:page;" fillcolor="#FFFFFF [3201]" filled="t" stroked="t" coordsize="21600,21600" o:gfxdata="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101</w:t>
                      </w:r>
                    </w:p>
                  </w:txbxContent>
                </v:textbox>
              </v:rect>
            </w:pict>
          </mc:Fallback>
        </mc:AlternateContent>
      </w:r>
    </w:p>
    <w:p>
      <w:pPr>
        <w:widowControl/>
        <w:jc w:val="left"/>
        <w:rPr>
          <w:rFonts w:hint="eastAsia" w:ascii="Times New Roman" w:hAnsi="Times New Roman" w:cs="Times New Roman"/>
          <w:sz w:val="24"/>
          <w:szCs w:val="24"/>
        </w:rPr>
      </w:pPr>
      <w:bookmarkStart w:id="0" w:name="_GoBack"/>
      <w:bookmarkEnd w:id="0"/>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84864" behindDoc="0" locked="0" layoutInCell="1" allowOverlap="1">
                <wp:simplePos x="0" y="0"/>
                <wp:positionH relativeFrom="column">
                  <wp:posOffset>1632585</wp:posOffset>
                </wp:positionH>
                <wp:positionV relativeFrom="paragraph">
                  <wp:posOffset>45085</wp:posOffset>
                </wp:positionV>
                <wp:extent cx="3810" cy="304800"/>
                <wp:effectExtent l="48260" t="0" r="49530" b="0"/>
                <wp:wrapNone/>
                <wp:docPr id="41" name="直接箭头连接符 41"/>
                <wp:cNvGraphicFramePr/>
                <a:graphic xmlns:a="http://schemas.openxmlformats.org/drawingml/2006/main">
                  <a:graphicData uri="http://schemas.microsoft.com/office/word/2010/wordprocessingShape">
                    <wps:wsp>
                      <wps:cNvCnPr>
                        <a:stCxn id="25" idx="2"/>
                        <a:endCxn id="26" idx="0"/>
                      </wps:cNvCnPr>
                      <wps:spPr>
                        <a:xfrm flipH="1">
                          <a:off x="2775585" y="5516245"/>
                          <a:ext cx="381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28.55pt;margin-top:3.55pt;height:24pt;width:0.3pt;z-index:251684864;mso-width-relative:page;mso-height-relative:page;" filled="f" stroked="t" coordsize="21600,21600" o:gfxdata="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FtnbUTXAAAACAEAAA8AAAAAAAAAAQAg&#10;AAAAIgAAAGRycy9kb3ducmV2LnhtbFBLAQIUABQAAAAIAIdO4kBpA2jISAIAAFwEAAAOAAAAAAAA&#10;AAEAIAAAACYBAABkcnMvZTJvRG9jLnhtbFBLBQYAAAAABgAGAFkBAADg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1792" behindDoc="0" locked="0" layoutInCell="1" allowOverlap="1">
                <wp:simplePos x="0" y="0"/>
                <wp:positionH relativeFrom="column">
                  <wp:posOffset>504825</wp:posOffset>
                </wp:positionH>
                <wp:positionV relativeFrom="paragraph">
                  <wp:posOffset>111125</wp:posOffset>
                </wp:positionV>
                <wp:extent cx="20320" cy="308610"/>
                <wp:effectExtent l="34290" t="0" r="46990" b="8890"/>
                <wp:wrapNone/>
                <wp:docPr id="37" name="直接箭头连接符 37"/>
                <wp:cNvGraphicFramePr/>
                <a:graphic xmlns:a="http://schemas.openxmlformats.org/drawingml/2006/main">
                  <a:graphicData uri="http://schemas.microsoft.com/office/word/2010/wordprocessingShape">
                    <wps:wsp>
                      <wps:cNvCnPr>
                        <a:stCxn id="21" idx="2"/>
                        <a:endCxn id="23" idx="0"/>
                      </wps:cNvCnPr>
                      <wps:spPr>
                        <a:xfrm>
                          <a:off x="1647825" y="5582285"/>
                          <a:ext cx="20320" cy="308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9.75pt;margin-top:8.75pt;height:24.3pt;width:1.6pt;z-index:251681792;mso-width-relative:page;mso-height-relative:page;" filled="f" stroked="t" coordsize="21600,21600" o:gfxdata="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0YyJu1wAAAAcBAAAPAAAAAAAAAAEAIAAAACIA&#10;AABkcnMvZG93bnJldi54bWxQSwECFAAUAAAACACHTuJAp31TbUMCAABTBAAADgAAAAAAAAABACAA&#10;AAAmAQAAZHJzL2Uyb0RvYy54bWxQSwUGAAAAAAYABgBZAQAA2wUAAAAA&#10;">
                <v:fill on="f" focussize="0,0"/>
                <v:stroke color="#4A7EBB [3204]" joinstyle="round" endarrow="open"/>
                <v:imagedata o:title=""/>
                <o:lock v:ext="edit" aspectratio="f"/>
              </v:shape>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77696" behindDoc="0" locked="0" layoutInCell="1" allowOverlap="1">
                <wp:simplePos x="0" y="0"/>
                <wp:positionH relativeFrom="column">
                  <wp:posOffset>4496435</wp:posOffset>
                </wp:positionH>
                <wp:positionV relativeFrom="paragraph">
                  <wp:posOffset>89535</wp:posOffset>
                </wp:positionV>
                <wp:extent cx="615315" cy="317500"/>
                <wp:effectExtent l="12700" t="12700" r="19685" b="12700"/>
                <wp:wrapNone/>
                <wp:docPr id="33" name="矩形 33"/>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0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4.05pt;margin-top:7.05pt;height:25pt;width:48.45pt;z-index:251677696;v-text-anchor:middle;mso-width-relative:page;mso-height-relative:page;" fillcolor="#FFFFFF [3201]" filled="t" stroked="t" coordsize="21600,21600" o:gfxdata="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6pQuXtYAAAAJAQAADwAAAAAAAAABACAAAAAiAAAAZHJzL2Rvd25yZXYu&#10;eG1sUEsBAhQAFAAAAAgAh07iQIrBiqhvAgAA6QQAAA4AAAAAAAAAAQAgAAAAJQEAAGRycy9lMm9E&#10;b2MueG1sUEsFBgAAAAAGAAYAWQEAAAY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011</w:t>
                      </w:r>
                    </w:p>
                  </w:txbxContent>
                </v:textbox>
              </v:rect>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2400935</wp:posOffset>
                </wp:positionH>
                <wp:positionV relativeFrom="paragraph">
                  <wp:posOffset>128905</wp:posOffset>
                </wp:positionV>
                <wp:extent cx="615315" cy="317500"/>
                <wp:effectExtent l="12700" t="12700" r="19685" b="12700"/>
                <wp:wrapNone/>
                <wp:docPr id="28" name="矩形 28"/>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1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9.05pt;margin-top:10.15pt;height:25pt;width:48.45pt;z-index:251672576;v-text-anchor:middle;mso-width-relative:page;mso-height-relative:page;" fillcolor="#FFFFFF [3201]" filled="t" stroked="t" coordsize="21600,21600" o:gfxdata="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nneNyNgAAAAJAQAADwAAAAAAAAABACAAAAAiAAAAZHJzL2Rvd25yZXYu&#10;eG1sUEsBAhQAFAAAAAgAh07iQBRsj5FtAgAA6QQAAA4AAAAAAAAAAQAgAAAAJwEAAGRycy9lMm9E&#10;b2MueG1sUEsFBgAAAAAGAAYAWQEAAAY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110</w:t>
                      </w:r>
                    </w:p>
                  </w:txbxContent>
                </v:textbox>
              </v:rect>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1334135</wp:posOffset>
                </wp:positionH>
                <wp:positionV relativeFrom="paragraph">
                  <wp:posOffset>151765</wp:posOffset>
                </wp:positionV>
                <wp:extent cx="596900" cy="317500"/>
                <wp:effectExtent l="12700" t="12700" r="12700" b="12700"/>
                <wp:wrapNone/>
                <wp:docPr id="26" name="矩形 26"/>
                <wp:cNvGraphicFramePr/>
                <a:graphic xmlns:a="http://schemas.openxmlformats.org/drawingml/2006/main">
                  <a:graphicData uri="http://schemas.microsoft.com/office/word/2010/wordprocessingShape">
                    <wps:wsp>
                      <wps:cNvSpPr/>
                      <wps:spPr>
                        <a:xfrm>
                          <a:off x="0" y="0"/>
                          <a:ext cx="596900"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1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5.05pt;margin-top:11.95pt;height:25pt;width:47pt;z-index:251670528;v-text-anchor:middle;mso-width-relative:page;mso-height-relative:page;" fillcolor="#FFFFFF [3201]" filled="t" stroked="t" coordsize="21600,21600" o:gfxdata="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FNfFCvYAAAACQEAAA8AAAAAAAAAAQAgAAAAIgAAAGRycy9kb3ducmV2&#10;LnhtbFBLAQIUABQAAAAIAIdO4kAb4/DxbgIAAOkEAAAOAAAAAAAAAAEAIAAAACcBAABkcnMvZTJv&#10;RG9jLnhtbFBLBQYAAAAABgAGAFkBAAAHBg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111</w:t>
                      </w:r>
                    </w:p>
                  </w:txbxContent>
                </v:textbox>
              </v:rect>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86912" behindDoc="0" locked="0" layoutInCell="1" allowOverlap="1">
                <wp:simplePos x="0" y="0"/>
                <wp:positionH relativeFrom="column">
                  <wp:posOffset>1931035</wp:posOffset>
                </wp:positionH>
                <wp:positionV relativeFrom="paragraph">
                  <wp:posOffset>89535</wp:posOffset>
                </wp:positionV>
                <wp:extent cx="469900" cy="22860"/>
                <wp:effectExtent l="0" t="30480" r="0" b="48260"/>
                <wp:wrapNone/>
                <wp:docPr id="43" name="直接箭头连接符 43"/>
                <wp:cNvGraphicFramePr/>
                <a:graphic xmlns:a="http://schemas.openxmlformats.org/drawingml/2006/main">
                  <a:graphicData uri="http://schemas.microsoft.com/office/word/2010/wordprocessingShape">
                    <wps:wsp>
                      <wps:cNvCnPr>
                        <a:stCxn id="28" idx="1"/>
                        <a:endCxn id="26" idx="3"/>
                      </wps:cNvCnPr>
                      <wps:spPr>
                        <a:xfrm flipH="1">
                          <a:off x="3074035" y="5956935"/>
                          <a:ext cx="469900" cy="228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52.05pt;margin-top:7.05pt;height:1.8pt;width:37pt;z-index:251686912;mso-width-relative:page;mso-height-relative:page;" filled="f" stroked="t" coordsize="21600,21600" o:gfxdata="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wdNLzYAAAACQEAAA8AAAAAAAAA&#10;AQAgAAAAIgAAAGRycy9kb3ducmV2LnhtbFBLAQIUABQAAAAIAIdO4kDmqunTSgIAAF0EAAAOAAAA&#10;AAAAAAEAIAAAACcBAABkcnMvZTJvRG9jLnhtbFBLBQYAAAAABgAGAFkBAADj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3840" behindDoc="0" locked="0" layoutInCell="1" allowOverlap="1">
                <wp:simplePos x="0" y="0"/>
                <wp:positionH relativeFrom="column">
                  <wp:posOffset>832485</wp:posOffset>
                </wp:positionH>
                <wp:positionV relativeFrom="paragraph">
                  <wp:posOffset>112395</wp:posOffset>
                </wp:positionV>
                <wp:extent cx="501650" cy="69850"/>
                <wp:effectExtent l="635" t="36830" r="5715" b="7620"/>
                <wp:wrapNone/>
                <wp:docPr id="39" name="直接箭头连接符 39"/>
                <wp:cNvGraphicFramePr/>
                <a:graphic xmlns:a="http://schemas.openxmlformats.org/drawingml/2006/main">
                  <a:graphicData uri="http://schemas.microsoft.com/office/word/2010/wordprocessingShape">
                    <wps:wsp>
                      <wps:cNvCnPr>
                        <a:stCxn id="23" idx="3"/>
                        <a:endCxn id="26" idx="1"/>
                      </wps:cNvCnPr>
                      <wps:spPr>
                        <a:xfrm flipV="1">
                          <a:off x="1975485" y="5979795"/>
                          <a:ext cx="501650" cy="69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5.55pt;margin-top:8.85pt;height:5.5pt;width:39.5pt;z-index:251683840;mso-width-relative:page;mso-height-relative:page;" filled="f" stroked="t" coordsize="21600,21600" o:gfxdata="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EvFT5rYAAAACQEAAA8AAAAAAAAA&#10;AQAgAAAAIgAAAGRycy9kb3ducmV2LnhtbFBLAQIUABQAAAAIAIdO4kDPP5iGSgIAAF0EAAAOAAAA&#10;AAAAAAEAIAAAACcBAABkcnMvZTJvRG9jLnhtbFBLBQYAAAAABgAGAFkBAADj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217170</wp:posOffset>
                </wp:positionH>
                <wp:positionV relativeFrom="paragraph">
                  <wp:posOffset>23495</wp:posOffset>
                </wp:positionV>
                <wp:extent cx="615315" cy="317500"/>
                <wp:effectExtent l="12700" t="12700" r="19685" b="12700"/>
                <wp:wrapNone/>
                <wp:docPr id="23" name="矩形 23"/>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1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1pt;margin-top:1.85pt;height:25pt;width:48.45pt;z-index:251667456;v-text-anchor:middle;mso-width-relative:page;mso-height-relative:page;" fillcolor="#FFFFFF [3201]" filled="t" stroked="t" coordsize="21600,21600" o:gfxdata="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AAAAABkcnMvUEsB&#10;AhQAFAAAAAgAh07iQEkDYyzWAAAABwEAAA8AAAAAAAAAAQAgAAAAIgAAAGRycy9kb3ducmV2Lnht&#10;bFBLAQIUABQAAAAIAIdO4kBIJo71bQIAAOkEAAAOAAAAAAAAAAEAIAAAACUBAABkcnMvZTJvRG9j&#10;LnhtbFBLBQYAAAAABgAGAFkBAAAEBg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110</w:t>
                      </w:r>
                    </w:p>
                  </w:txbxContent>
                </v:textbox>
              </v:rect>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88960" behindDoc="0" locked="0" layoutInCell="1" allowOverlap="1">
                <wp:simplePos x="0" y="0"/>
                <wp:positionH relativeFrom="column">
                  <wp:posOffset>4804410</wp:posOffset>
                </wp:positionH>
                <wp:positionV relativeFrom="paragraph">
                  <wp:posOffset>10795</wp:posOffset>
                </wp:positionV>
                <wp:extent cx="5715" cy="289560"/>
                <wp:effectExtent l="45085" t="0" r="50800" b="2540"/>
                <wp:wrapNone/>
                <wp:docPr id="45" name="直接箭头连接符 45"/>
                <wp:cNvGraphicFramePr/>
                <a:graphic xmlns:a="http://schemas.openxmlformats.org/drawingml/2006/main">
                  <a:graphicData uri="http://schemas.microsoft.com/office/word/2010/wordprocessingShape">
                    <wps:wsp>
                      <wps:cNvCnPr>
                        <a:stCxn id="33" idx="2"/>
                        <a:endCxn id="34" idx="0"/>
                      </wps:cNvCnPr>
                      <wps:spPr>
                        <a:xfrm>
                          <a:off x="5947410" y="6076315"/>
                          <a:ext cx="5715" cy="2895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78.3pt;margin-top:0.85pt;height:22.8pt;width:0.45pt;z-index:251688960;mso-width-relative:page;mso-height-relative:page;" filled="f" stroked="t" coordsize="21600,21600" o:gfxdata="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mbyftkAAAAIAQAADwAAAAAAAAABACAAAAAi&#10;AAAAZHJzL2Rvd25yZXYueG1sUEsBAhQAFAAAAAgAh07iQJQjqjdCAgAAUgQAAA4AAAAAAAAAAQAg&#10;AAAAKAEAAGRycy9lMm9Eb2MueG1sUEsFBgAAAAAGAAYAWQEAANwFA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5888" behindDoc="0" locked="0" layoutInCell="1" allowOverlap="1">
                <wp:simplePos x="0" y="0"/>
                <wp:positionH relativeFrom="column">
                  <wp:posOffset>1632585</wp:posOffset>
                </wp:positionH>
                <wp:positionV relativeFrom="paragraph">
                  <wp:posOffset>73025</wp:posOffset>
                </wp:positionV>
                <wp:extent cx="5080" cy="318135"/>
                <wp:effectExtent l="45720" t="0" r="50800" b="12065"/>
                <wp:wrapNone/>
                <wp:docPr id="42" name="直接箭头连接符 42"/>
                <wp:cNvGraphicFramePr/>
                <a:graphic xmlns:a="http://schemas.openxmlformats.org/drawingml/2006/main">
                  <a:graphicData uri="http://schemas.microsoft.com/office/word/2010/wordprocessingShape">
                    <wps:wsp>
                      <wps:cNvCnPr>
                        <a:stCxn id="26" idx="2"/>
                        <a:endCxn id="27" idx="0"/>
                      </wps:cNvCnPr>
                      <wps:spPr>
                        <a:xfrm>
                          <a:off x="2775585" y="6138545"/>
                          <a:ext cx="5080" cy="318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8.55pt;margin-top:5.75pt;height:25.05pt;width:0.4pt;z-index:251685888;mso-width-relative:page;mso-height-relative:page;" filled="f" stroked="t" coordsize="21600,21600" o:gfxdata="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FtK5zvYAAAACQEAAA8AAAAAAAAAAQAgAAAA&#10;IgAAAGRycy9kb3ducmV2LnhtbFBLAQIUABQAAAAIAIdO4kDyv3WxRAIAAFIEAAAOAAAAAAAAAAEA&#10;IAAAACcBAABkcnMvZTJvRG9jLnhtbFBLBQYAAAAABgAGAFkBAADd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525145</wp:posOffset>
                </wp:positionH>
                <wp:positionV relativeFrom="paragraph">
                  <wp:posOffset>142875</wp:posOffset>
                </wp:positionV>
                <wp:extent cx="1270" cy="269875"/>
                <wp:effectExtent l="48260" t="0" r="52070" b="9525"/>
                <wp:wrapNone/>
                <wp:docPr id="38" name="直接箭头连接符 38"/>
                <wp:cNvGraphicFramePr/>
                <a:graphic xmlns:a="http://schemas.openxmlformats.org/drawingml/2006/main">
                  <a:graphicData uri="http://schemas.microsoft.com/office/word/2010/wordprocessingShape">
                    <wps:wsp>
                      <wps:cNvCnPr>
                        <a:stCxn id="23" idx="2"/>
                        <a:endCxn id="24" idx="0"/>
                      </wps:cNvCnPr>
                      <wps:spPr>
                        <a:xfrm>
                          <a:off x="1668145" y="6208395"/>
                          <a:ext cx="1270" cy="269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1.35pt;margin-top:11.25pt;height:21.25pt;width:0.1pt;z-index:251682816;mso-width-relative:page;mso-height-relative:page;" filled="f" stroked="t" coordsize="21600,21600" o:gfxdata="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Jcnol1wAAAAcBAAAPAAAAAAAAAAEAIAAAACIA&#10;AABkcnMvZG93bnJldi54bWxQSwECFAAUAAAACACHTuJANSCBTEMCAABSBAAADgAAAAAAAAABACAA&#10;AAAmAQAAZHJzL2Uyb0RvYy54bWxQSwUGAAAAAAYABgBZAQAA2wUAAAAA&#10;">
                <v:fill on="f" focussize="0,0"/>
                <v:stroke color="#4A7EBB [3204]" joinstyle="round" endarrow="open"/>
                <v:imagedata o:title=""/>
                <o:lock v:ext="edit" aspectratio="f"/>
              </v:shape>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78720" behindDoc="0" locked="0" layoutInCell="1" allowOverlap="1">
                <wp:simplePos x="0" y="0"/>
                <wp:positionH relativeFrom="column">
                  <wp:posOffset>4502150</wp:posOffset>
                </wp:positionH>
                <wp:positionV relativeFrom="paragraph">
                  <wp:posOffset>102235</wp:posOffset>
                </wp:positionV>
                <wp:extent cx="615315" cy="317500"/>
                <wp:effectExtent l="12700" t="12700" r="19685" b="12700"/>
                <wp:wrapNone/>
                <wp:docPr id="34" name="矩形 34"/>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1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4.5pt;margin-top:8.05pt;height:25pt;width:48.45pt;z-index:251678720;v-text-anchor:middle;mso-width-relative:page;mso-height-relative:page;" fillcolor="#FFFFFF [3201]" filled="t" stroked="t" coordsize="21600,21600" o:gfxdata="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D8F8Fr1gAAAAkBAAAPAAAAAAAAAAEAIAAAACIAAABkcnMvZG93bnJldi54&#10;bWxQSwECFAAUAAAACACHTuJALYUNdW4CAADpBAAADgAAAAAAAAABACAAAAAlAQAAZHJzL2Uyb0Rv&#10;Yy54bWxQSwUGAAAAAAYABgBZAQAABQY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101</w:t>
                      </w:r>
                    </w:p>
                  </w:txbxContent>
                </v:textbox>
              </v:rect>
            </w:pict>
          </mc:Fallback>
        </mc:AlternateContent>
      </w:r>
      <w:r>
        <w:rPr>
          <w:sz w:val="24"/>
        </w:rPr>
        <mc:AlternateContent>
          <mc:Choice Requires="wps">
            <w:drawing>
              <wp:anchor distT="0" distB="0" distL="114300" distR="114300" simplePos="0" relativeHeight="251673600" behindDoc="0" locked="0" layoutInCell="1" allowOverlap="1">
                <wp:simplePos x="0" y="0"/>
                <wp:positionH relativeFrom="column">
                  <wp:posOffset>2372360</wp:posOffset>
                </wp:positionH>
                <wp:positionV relativeFrom="paragraph">
                  <wp:posOffset>161290</wp:posOffset>
                </wp:positionV>
                <wp:extent cx="615315" cy="317500"/>
                <wp:effectExtent l="12700" t="12700" r="19685" b="12700"/>
                <wp:wrapNone/>
                <wp:docPr id="29" name="矩形 29"/>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0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6.8pt;margin-top:12.7pt;height:25pt;width:48.45pt;z-index:251673600;v-text-anchor:middle;mso-width-relative:page;mso-height-relative:page;" fillcolor="#FFFFFF [3201]" filled="t" stroked="t" coordsize="21600,21600" o:gfxdata="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crFw5tgAAAAJAQAADwAAAAAAAAABACAAAAAiAAAAZHJzL2Rvd25yZXYu&#10;eG1sUEsBAhQAFAAAAAgAh07iQO6sc/1tAgAA6QQAAA4AAAAAAAAAAQAgAAAAJwEAAGRycy9lMm9E&#10;b2MueG1sUEsFBgAAAAAGAAYAWQEAAAY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001</w:t>
                      </w:r>
                    </w:p>
                  </w:txbxContent>
                </v:textbox>
              </v:rect>
            </w:pict>
          </mc:Fallback>
        </mc:AlternateContent>
      </w:r>
      <w:r>
        <w:rPr>
          <w:sz w:val="24"/>
        </w:rPr>
        <mc:AlternateContent>
          <mc:Choice Requires="wps">
            <w:drawing>
              <wp:anchor distT="0" distB="0" distL="114300" distR="114300" simplePos="0" relativeHeight="251671552" behindDoc="0" locked="0" layoutInCell="1" allowOverlap="1">
                <wp:simplePos x="0" y="0"/>
                <wp:positionH relativeFrom="column">
                  <wp:posOffset>1329690</wp:posOffset>
                </wp:positionH>
                <wp:positionV relativeFrom="paragraph">
                  <wp:posOffset>193040</wp:posOffset>
                </wp:positionV>
                <wp:extent cx="615315" cy="317500"/>
                <wp:effectExtent l="12700" t="12700" r="19685" b="12700"/>
                <wp:wrapNone/>
                <wp:docPr id="27" name="矩形 27"/>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01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4.7pt;margin-top:15.2pt;height:25pt;width:48.45pt;z-index:251671552;v-text-anchor:middle;mso-width-relative:page;mso-height-relative:page;" fillcolor="#FFFFFF [3201]" filled="t" stroked="t" coordsize="21600,21600" o:gfxdata="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qGfoF1wAAAAkBAAAPAAAAAAAAAAEAIAAAACIAAABkcnMvZG93bnJldi54&#10;bWxQSwECFAAUAAAACACHTuJA4SMMnW0CAADpBAAADgAAAAAAAAABACAAAAAmAQAAZHJzL2Uyb0Rv&#10;Yy54bWxQSwUGAAAAAAYABgBZAQAABQY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011</w:t>
                      </w:r>
                    </w:p>
                  </w:txbxContent>
                </v:textbox>
              </v:rect>
            </w:pict>
          </mc:Fallback>
        </mc:AlternateContent>
      </w:r>
      <w:r>
        <w:rPr>
          <w:sz w:val="24"/>
        </w:rPr>
        <mc:AlternateContent>
          <mc:Choice Requires="wps">
            <w:drawing>
              <wp:anchor distT="0" distB="0" distL="114300" distR="114300" simplePos="0" relativeHeight="251674624" behindDoc="0" locked="0" layoutInCell="1" allowOverlap="1">
                <wp:simplePos x="0" y="0"/>
                <wp:positionH relativeFrom="column">
                  <wp:posOffset>3477260</wp:posOffset>
                </wp:positionH>
                <wp:positionV relativeFrom="paragraph">
                  <wp:posOffset>117475</wp:posOffset>
                </wp:positionV>
                <wp:extent cx="615315" cy="317500"/>
                <wp:effectExtent l="12700" t="12700" r="19685" b="12700"/>
                <wp:wrapNone/>
                <wp:docPr id="30" name="矩形 30"/>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0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3.8pt;margin-top:9.25pt;height:25pt;width:48.45pt;z-index:251674624;v-text-anchor:middle;mso-width-relative:page;mso-height-relative:page;" fillcolor="#FFFFFF [3201]" filled="t" stroked="t" coordsize="21600,21600" o:gfxdata="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010</w:t>
                      </w:r>
                    </w:p>
                  </w:txbxContent>
                </v:textbox>
              </v:rect>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96128" behindDoc="0" locked="0" layoutInCell="1" allowOverlap="1">
                <wp:simplePos x="0" y="0"/>
                <wp:positionH relativeFrom="column">
                  <wp:posOffset>3025140</wp:posOffset>
                </wp:positionH>
                <wp:positionV relativeFrom="paragraph">
                  <wp:posOffset>78105</wp:posOffset>
                </wp:positionV>
                <wp:extent cx="452120" cy="126365"/>
                <wp:effectExtent l="0" t="4445" r="5080" b="34290"/>
                <wp:wrapNone/>
                <wp:docPr id="52" name="直接箭头连接符 52"/>
                <wp:cNvGraphicFramePr/>
                <a:graphic xmlns:a="http://schemas.openxmlformats.org/drawingml/2006/main">
                  <a:graphicData uri="http://schemas.microsoft.com/office/word/2010/wordprocessingShape">
                    <wps:wsp>
                      <wps:cNvCnPr>
                        <a:stCxn id="30" idx="1"/>
                      </wps:cNvCnPr>
                      <wps:spPr>
                        <a:xfrm flipH="1">
                          <a:off x="4168140" y="6539865"/>
                          <a:ext cx="452120" cy="1263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38.2pt;margin-top:6.15pt;height:9.95pt;width:35.6pt;z-index:251696128;mso-width-relative:page;mso-height-relative:page;" filled="f" stroked="t" coordsize="21600,21600" o:gfxdata="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T5FdgNkAAAAJAQAADwAAAAAAAAABACAAAAAiAAAA&#10;ZHJzL2Rvd25yZXYueG1sUEsBAhQAFAAAAAgAh07iQFdbIU4/AgAAQwQAAA4AAAAAAAAAAQAgAAAA&#10;KAEAAGRycy9lMm9Eb2MueG1sUEsFBgAAAAAGAAYAWQEAANkFA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95104" behindDoc="0" locked="0" layoutInCell="1" allowOverlap="1">
                <wp:simplePos x="0" y="0"/>
                <wp:positionH relativeFrom="column">
                  <wp:posOffset>2987675</wp:posOffset>
                </wp:positionH>
                <wp:positionV relativeFrom="paragraph">
                  <wp:posOffset>78105</wp:posOffset>
                </wp:positionV>
                <wp:extent cx="489585" cy="43815"/>
                <wp:effectExtent l="0" t="12700" r="5715" b="45085"/>
                <wp:wrapNone/>
                <wp:docPr id="51" name="直接箭头连接符 51"/>
                <wp:cNvGraphicFramePr/>
                <a:graphic xmlns:a="http://schemas.openxmlformats.org/drawingml/2006/main">
                  <a:graphicData uri="http://schemas.microsoft.com/office/word/2010/wordprocessingShape">
                    <wps:wsp>
                      <wps:cNvCnPr>
                        <a:stCxn id="30" idx="1"/>
                        <a:endCxn id="29" idx="3"/>
                      </wps:cNvCnPr>
                      <wps:spPr>
                        <a:xfrm flipH="1">
                          <a:off x="4130675" y="6539865"/>
                          <a:ext cx="489585" cy="438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35.25pt;margin-top:6.15pt;height:3.45pt;width:38.55pt;z-index:251695104;mso-width-relative:page;mso-height-relative:page;" filled="f" stroked="t" coordsize="21600,21600" o:gfxdata="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ALOVQPaAAAACQEAAA8AAAAA&#10;AAAAAQAgAAAAIgAAAGRycy9kb3ducmV2LnhtbFBLAQIUABQAAAAIAIdO4kCMpbzKSwIAAF0EAAAO&#10;AAAAAAAAAAEAIAAAACkBAABkcnMvZTJvRG9jLnhtbFBLBQYAAAAABgAGAFkBAADm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4092575</wp:posOffset>
                </wp:positionH>
                <wp:positionV relativeFrom="paragraph">
                  <wp:posOffset>62865</wp:posOffset>
                </wp:positionV>
                <wp:extent cx="409575" cy="15240"/>
                <wp:effectExtent l="0" t="36830" r="9525" b="49530"/>
                <wp:wrapNone/>
                <wp:docPr id="47" name="直接箭头连接符 47"/>
                <wp:cNvGraphicFramePr/>
                <a:graphic xmlns:a="http://schemas.openxmlformats.org/drawingml/2006/main">
                  <a:graphicData uri="http://schemas.microsoft.com/office/word/2010/wordprocessingShape">
                    <wps:wsp>
                      <wps:cNvCnPr>
                        <a:stCxn id="34" idx="1"/>
                        <a:endCxn id="30" idx="3"/>
                      </wps:cNvCnPr>
                      <wps:spPr>
                        <a:xfrm flipH="1">
                          <a:off x="5235575" y="6524625"/>
                          <a:ext cx="409575" cy="152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22.25pt;margin-top:4.95pt;height:1.2pt;width:32.25pt;z-index:251691008;mso-width-relative:page;mso-height-relative:page;" filled="f" stroked="t" coordsize="21600,21600" o:gfxdata="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KUAa8bZAAAACAEAAA8AAAAAAAAA&#10;AQAgAAAAIgAAAGRycy9kb3ducmV2LnhtbFBLAQIUABQAAAAIAIdO4kDWi7rkSQIAAF0EAAAOAAAA&#10;AAAAAAEAIAAAACgBAABkcnMvZTJvRG9jLnhtbFBLBQYAAAAABgAGAFkBAADj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7936" behindDoc="0" locked="0" layoutInCell="1" allowOverlap="1">
                <wp:simplePos x="0" y="0"/>
                <wp:positionH relativeFrom="column">
                  <wp:posOffset>1945005</wp:posOffset>
                </wp:positionH>
                <wp:positionV relativeFrom="paragraph">
                  <wp:posOffset>121920</wp:posOffset>
                </wp:positionV>
                <wp:extent cx="427355" cy="31750"/>
                <wp:effectExtent l="635" t="42545" r="3810" b="27305"/>
                <wp:wrapNone/>
                <wp:docPr id="44" name="直接箭头连接符 44"/>
                <wp:cNvGraphicFramePr/>
                <a:graphic xmlns:a="http://schemas.openxmlformats.org/drawingml/2006/main">
                  <a:graphicData uri="http://schemas.microsoft.com/office/word/2010/wordprocessingShape">
                    <wps:wsp>
                      <wps:cNvCnPr>
                        <a:stCxn id="27" idx="3"/>
                        <a:endCxn id="29" idx="1"/>
                      </wps:cNvCnPr>
                      <wps:spPr>
                        <a:xfrm flipV="1">
                          <a:off x="3088005" y="6583680"/>
                          <a:ext cx="427355" cy="31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53.15pt;margin-top:9.6pt;height:2.5pt;width:33.65pt;z-index:251687936;mso-width-relative:page;mso-height-relative:page;" filled="f" stroked="t" coordsize="21600,21600" o:gfxdata="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LR0UV2QAAAAkBAAAPAAAAAAAA&#10;AAEAIAAAACIAAABkcnMvZG93bnJldi54bWxQSwECFAAUAAAACACHTuJAy+7IokoCAABdBAAADgAA&#10;AAAAAAABACAAAAAoAQAAZHJzL2Uyb0RvYy54bWxQSwUGAAAAAAYABgBZAQAA5AU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218440</wp:posOffset>
                </wp:positionH>
                <wp:positionV relativeFrom="paragraph">
                  <wp:posOffset>16510</wp:posOffset>
                </wp:positionV>
                <wp:extent cx="615315" cy="317500"/>
                <wp:effectExtent l="12700" t="12700" r="19685" b="12700"/>
                <wp:wrapNone/>
                <wp:docPr id="24" name="矩形 24"/>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1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2pt;margin-top:1.3pt;height:25pt;width:48.45pt;z-index:251668480;v-text-anchor:middle;mso-width-relative:page;mso-height-relative:page;" fillcolor="#FFFFFF [3201]" filled="t" stroked="t" coordsize="21600,21600" o:gfxdata="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BH1nH9UAAAAHAQAADwAAAAAAAAABACAAAAAiAAAAZHJzL2Rvd25yZXYueG1s&#10;UEsBAhQAFAAAAAgAh07iQO9iCShtAgAA6QQAAA4AAAAAAAAAAQAgAAAAJAEAAGRycy9lMm9Eb2Mu&#10;eG1sUEsFBgAAAAAGAAYAWQEAAAM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100</w:t>
                      </w:r>
                    </w:p>
                  </w:txbxContent>
                </v:textbox>
              </v:rect>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94080" behindDoc="0" locked="0" layoutInCell="1" allowOverlap="1">
                <wp:simplePos x="0" y="0"/>
                <wp:positionH relativeFrom="column">
                  <wp:posOffset>3855085</wp:posOffset>
                </wp:positionH>
                <wp:positionV relativeFrom="paragraph">
                  <wp:posOffset>79375</wp:posOffset>
                </wp:positionV>
                <wp:extent cx="5080" cy="264160"/>
                <wp:effectExtent l="45720" t="0" r="50800" b="2540"/>
                <wp:wrapNone/>
                <wp:docPr id="50" name="直接箭头连接符 50"/>
                <wp:cNvGraphicFramePr/>
                <a:graphic xmlns:a="http://schemas.openxmlformats.org/drawingml/2006/main">
                  <a:graphicData uri="http://schemas.microsoft.com/office/word/2010/wordprocessingShape">
                    <wps:wsp>
                      <wps:cNvCnPr/>
                      <wps:spPr>
                        <a:xfrm flipV="1">
                          <a:off x="4998085" y="6739255"/>
                          <a:ext cx="5080" cy="264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03.55pt;margin-top:6.25pt;height:20.8pt;width:0.4pt;z-index:251694080;mso-width-relative:page;mso-height-relative:page;" filled="f" stroked="t" coordsize="21600,21600" o:gfxdata="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YjKzM2AAAAAkBAAAPAAAAAAAAAAEAIAAAACIAAABkcnMvZG93bnJldi54bWxQ&#10;SwECFAAUAAAACACHTuJAA8+QbTACAAAaBAAADgAAAAAAAAABACAAAAAnAQAAZHJzL2Uyb0RvYy54&#10;bWxQSwUGAAAAAAYABgBZAQAAyQU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93056" behindDoc="0" locked="0" layoutInCell="1" allowOverlap="1">
                <wp:simplePos x="0" y="0"/>
                <wp:positionH relativeFrom="column">
                  <wp:posOffset>3785235</wp:posOffset>
                </wp:positionH>
                <wp:positionV relativeFrom="paragraph">
                  <wp:posOffset>38735</wp:posOffset>
                </wp:positionV>
                <wp:extent cx="55245" cy="338455"/>
                <wp:effectExtent l="34925" t="0" r="11430" b="4445"/>
                <wp:wrapNone/>
                <wp:docPr id="49" name="直接箭头连接符 49"/>
                <wp:cNvGraphicFramePr/>
                <a:graphic xmlns:a="http://schemas.openxmlformats.org/drawingml/2006/main">
                  <a:graphicData uri="http://schemas.microsoft.com/office/word/2010/wordprocessingShape">
                    <wps:wsp>
                      <wps:cNvCnPr>
                        <a:stCxn id="31" idx="0"/>
                        <a:endCxn id="30" idx="2"/>
                      </wps:cNvCnPr>
                      <wps:spPr>
                        <a:xfrm flipH="1" flipV="1">
                          <a:off x="4928235" y="6698615"/>
                          <a:ext cx="55245" cy="3384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98.05pt;margin-top:3.05pt;height:26.65pt;width:4.35pt;z-index:251693056;mso-width-relative:page;mso-height-relative:page;" filled="f" stroked="t" coordsize="21600,21600" o:gfxdata="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II60RzWAAAACAEAAA8AAAAA&#10;AAAAAQAgAAAAIgAAAGRycy9kb3ducmV2LnhtbFBLAQIUABQAAAAIAIdO4kC30z0jTwIAAGcEAAAO&#10;AAAAAAAAAAEAIAAAACUBAABkcnMvZTJvRG9jLnhtbFBLBQYAAAAABgAGAFkBAADm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89984" behindDoc="0" locked="0" layoutInCell="1" allowOverlap="1">
                <wp:simplePos x="0" y="0"/>
                <wp:positionH relativeFrom="column">
                  <wp:posOffset>4846955</wp:posOffset>
                </wp:positionH>
                <wp:positionV relativeFrom="paragraph">
                  <wp:posOffset>69850</wp:posOffset>
                </wp:positionV>
                <wp:extent cx="30480" cy="304800"/>
                <wp:effectExtent l="40640" t="0" r="30480" b="12700"/>
                <wp:wrapNone/>
                <wp:docPr id="46" name="直接箭头连接符 46"/>
                <wp:cNvGraphicFramePr/>
                <a:graphic xmlns:a="http://schemas.openxmlformats.org/drawingml/2006/main">
                  <a:graphicData uri="http://schemas.microsoft.com/office/word/2010/wordprocessingShape">
                    <wps:wsp>
                      <wps:cNvCnPr>
                        <a:stCxn id="36" idx="0"/>
                      </wps:cNvCnPr>
                      <wps:spPr>
                        <a:xfrm flipH="1" flipV="1">
                          <a:off x="5989955" y="6729730"/>
                          <a:ext cx="30480" cy="304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81.65pt;margin-top:5.5pt;height:24pt;width:2.4pt;z-index:251689984;mso-width-relative:page;mso-height-relative:page;" filled="f" stroked="t" coordsize="21600,21600" o:gfxdata="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EkoAfWAAAACQEAAA8AAAAAAAAAAQAgAAAAIgAA&#10;AGRycy9kb3ducmV2LnhtbFBLAQIUABQAAAAIAIdO4kCXjdKMQwIAAEwEAAAOAAAAAAAAAAEAIAAA&#10;ACUBAABkcnMvZTJvRG9jLnhtbFBLBQYAAAAABgAGAFkBAADaBQAAAAA=&#10;">
                <v:fill on="f" focussize="0,0"/>
                <v:stroke color="#4A7EBB [3204]" joinstyle="round" endarrow="open"/>
                <v:imagedata o:title=""/>
                <o:lock v:ext="edit" aspectratio="f"/>
              </v:shape>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80768" behindDoc="0" locked="0" layoutInCell="1" allowOverlap="1">
                <wp:simplePos x="0" y="0"/>
                <wp:positionH relativeFrom="column">
                  <wp:posOffset>4569460</wp:posOffset>
                </wp:positionH>
                <wp:positionV relativeFrom="paragraph">
                  <wp:posOffset>176530</wp:posOffset>
                </wp:positionV>
                <wp:extent cx="615315" cy="317500"/>
                <wp:effectExtent l="12700" t="12700" r="19685" b="12700"/>
                <wp:wrapNone/>
                <wp:docPr id="36" name="矩形 36"/>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01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9.8pt;margin-top:13.9pt;height:25pt;width:48.45pt;z-index:251680768;v-text-anchor:middle;mso-width-relative:page;mso-height-relative:page;" fillcolor="#FFFFFF [3201]" filled="t" stroked="t" coordsize="21600,21600" o:gfxdata="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ApKdQm2AAAAAkBAAAPAAAAAAAAAAEAIAAAACIAAABkcnMvZG93bnJl&#10;di54bWxQSwECFAAUAAAACACHTuJA2QT0rG8CAADpBAAADgAAAAAAAAABACAAAAAnAQAAZHJzL2Uy&#10;b0RvYy54bWxQSwUGAAAAAAYABgBZAQAACAY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010</w:t>
                      </w:r>
                    </w:p>
                  </w:txbxContent>
                </v:textbox>
              </v:rect>
            </w:pict>
          </mc:Fallback>
        </mc:AlternateContent>
      </w:r>
      <w:r>
        <w:rPr>
          <w:sz w:val="24"/>
        </w:rPr>
        <mc:AlternateContent>
          <mc:Choice Requires="wps">
            <w:drawing>
              <wp:anchor distT="0" distB="0" distL="114300" distR="114300" simplePos="0" relativeHeight="251675648" behindDoc="0" locked="0" layoutInCell="1" allowOverlap="1">
                <wp:simplePos x="0" y="0"/>
                <wp:positionH relativeFrom="column">
                  <wp:posOffset>3532505</wp:posOffset>
                </wp:positionH>
                <wp:positionV relativeFrom="paragraph">
                  <wp:posOffset>179070</wp:posOffset>
                </wp:positionV>
                <wp:extent cx="615315" cy="317500"/>
                <wp:effectExtent l="12700" t="12700" r="19685" b="12700"/>
                <wp:wrapNone/>
                <wp:docPr id="31" name="矩形 31"/>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01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8.15pt;margin-top:14.1pt;height:25pt;width:48.45pt;z-index:251675648;v-text-anchor:middle;mso-width-relative:page;mso-height-relative:page;" fillcolor="#FFFFFF [3201]" filled="t" stroked="t" coordsize="21600,21600" o:gfxdata="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e8LcydgAAAAJAQAADwAAAAAAAAABACAAAAAiAAAAZHJzL2Rvd25yZXYu&#10;eG1sUEsBAhQAFAAAAAgAh07iQH5Ac3FtAgAA6QQAAA4AAAAAAAAAAQAgAAAAJwEAAGRycy9lMm9E&#10;b2MueG1sUEsFBgAAAAAGAAYAWQEAAAY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0100</w:t>
                      </w:r>
                    </w:p>
                  </w:txbxContent>
                </v:textbox>
              </v:rect>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2368550</wp:posOffset>
                </wp:positionH>
                <wp:positionV relativeFrom="paragraph">
                  <wp:posOffset>114300</wp:posOffset>
                </wp:positionV>
                <wp:extent cx="615315" cy="317500"/>
                <wp:effectExtent l="12700" t="12700" r="19685" b="12700"/>
                <wp:wrapNone/>
                <wp:docPr id="35" name="矩形 35"/>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000</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6.5pt;margin-top:9pt;height:25pt;width:48.45pt;z-index:251679744;v-text-anchor:middle;mso-width-relative:page;mso-height-relative:page;" fillcolor="#FFFFFF [3201]" filled="t" stroked="t" coordsize="21600,21600" o:gfxdata="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000</w:t>
                      </w:r>
                    </w:p>
                  </w:txbxContent>
                </v:textbox>
              </v:rect>
            </w:pict>
          </mc:Fallback>
        </mc:AlternateContent>
      </w: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99200" behindDoc="0" locked="0" layoutInCell="1" allowOverlap="1">
                <wp:simplePos x="0" y="0"/>
                <wp:positionH relativeFrom="column">
                  <wp:posOffset>2985770</wp:posOffset>
                </wp:positionH>
                <wp:positionV relativeFrom="paragraph">
                  <wp:posOffset>64135</wp:posOffset>
                </wp:positionV>
                <wp:extent cx="522605" cy="0"/>
                <wp:effectExtent l="0" t="48895" r="10795" b="52705"/>
                <wp:wrapNone/>
                <wp:docPr id="55" name="直接箭头连接符 55"/>
                <wp:cNvGraphicFramePr/>
                <a:graphic xmlns:a="http://schemas.openxmlformats.org/drawingml/2006/main">
                  <a:graphicData uri="http://schemas.microsoft.com/office/word/2010/wordprocessingShape">
                    <wps:wsp>
                      <wps:cNvCnPr/>
                      <wps:spPr>
                        <a:xfrm>
                          <a:off x="4128770" y="7120255"/>
                          <a:ext cx="52260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5.1pt;margin-top:5.05pt;height:0pt;width:41.15pt;z-index:251699200;mso-width-relative:page;mso-height-relative:page;" filled="f" stroked="t" coordsize="21600,21600" o:gfxdata="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G5&#10;9iXXAAAACQEAAA8AAAAAAAAAAQAgAAAAIgAAAGRycy9kb3ducmV2LnhtbFBLAQIUABQAAAAIAIdO&#10;4kDBJCcwJAIAAA0EAAAOAAAAAAAAAAEAIAAAACYBAABkcnMvZTJvRG9jLnhtbFBLBQYAAAAABgAG&#10;AFkBAAC8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98176" behindDoc="0" locked="0" layoutInCell="1" allowOverlap="1">
                <wp:simplePos x="0" y="0"/>
                <wp:positionH relativeFrom="column">
                  <wp:posOffset>2983865</wp:posOffset>
                </wp:positionH>
                <wp:positionV relativeFrom="paragraph">
                  <wp:posOffset>74930</wp:posOffset>
                </wp:positionV>
                <wp:extent cx="524510" cy="72390"/>
                <wp:effectExtent l="635" t="4445" r="8255" b="37465"/>
                <wp:wrapNone/>
                <wp:docPr id="54" name="直接箭头连接符 54"/>
                <wp:cNvGraphicFramePr/>
                <a:graphic xmlns:a="http://schemas.openxmlformats.org/drawingml/2006/main">
                  <a:graphicData uri="http://schemas.microsoft.com/office/word/2010/wordprocessingShape">
                    <wps:wsp>
                      <wps:cNvCnPr>
                        <a:stCxn id="35" idx="3"/>
                      </wps:cNvCnPr>
                      <wps:spPr>
                        <a:xfrm>
                          <a:off x="4126865" y="7131050"/>
                          <a:ext cx="524510" cy="723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4.95pt;margin-top:5.9pt;height:5.7pt;width:41.3pt;z-index:251698176;mso-width-relative:page;mso-height-relative:page;" filled="f" stroked="t" coordsize="21600,21600" o:gfxdata="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ErtxgPZAAAACQEAAA8AAAAAAAAAAQAgAAAAIgAAAGRycy9k&#10;b3ducmV2LnhtbFBLAQIUABQAAAAIAIdO4kBFIIhgOgIAADgEAAAOAAAAAAAAAAEAIAAAACgBAABk&#10;cnMvZTJvRG9jLnhtbFBLBQYAAAAABgAGAFkBAADUBQAAAAA=&#10;">
                <v:fill on="f" focussize="0,0"/>
                <v:stroke color="#4A7EBB [3204]" joinstyle="round" endarrow="open"/>
                <v:imagedata o:title=""/>
                <o:lock v:ext="edit" aspectratio="f"/>
              </v:shape>
            </w:pict>
          </mc:Fallback>
        </mc:AlternateContent>
      </w:r>
      <w:r>
        <w:rPr>
          <w:sz w:val="24"/>
        </w:rPr>
        <mc:AlternateContent>
          <mc:Choice Requires="wps">
            <w:drawing>
              <wp:anchor distT="0" distB="0" distL="114300" distR="114300" simplePos="0" relativeHeight="251697152" behindDoc="0" locked="0" layoutInCell="1" allowOverlap="1">
                <wp:simplePos x="0" y="0"/>
                <wp:positionH relativeFrom="column">
                  <wp:posOffset>3532505</wp:posOffset>
                </wp:positionH>
                <wp:positionV relativeFrom="paragraph">
                  <wp:posOffset>139700</wp:posOffset>
                </wp:positionV>
                <wp:extent cx="0" cy="0"/>
                <wp:effectExtent l="0" t="0" r="0" b="0"/>
                <wp:wrapNone/>
                <wp:docPr id="53" name="直接箭头连接符 53"/>
                <wp:cNvGraphicFramePr/>
                <a:graphic xmlns:a="http://schemas.openxmlformats.org/drawingml/2006/main">
                  <a:graphicData uri="http://schemas.microsoft.com/office/word/2010/wordprocessingShape">
                    <wps:wsp>
                      <wps:cNvCnPr>
                        <a:stCxn id="31" idx="1"/>
                        <a:endCxn id="31" idx="1"/>
                      </wps:cNvCnPr>
                      <wps:spPr>
                        <a:xfrm>
                          <a:off x="4675505" y="7195820"/>
                          <a:ext cx="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78.15pt;margin-top:11pt;height:0pt;width:0pt;z-index:251697152;mso-width-relative:page;mso-height-relative:page;" filled="f" stroked="t" coordsize="21600,21600" o:gfxdata="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42EXONQAAAAJAQAADwAAAAAAAAABACAAAAAiAAAAZHJzL2Rvd25yZXYu&#10;eG1sUEsBAhQAFAAAAAgAh07iQDCZAgk4AgAASgQAAA4AAAAAAAAAAQAgAAAAIwEAAGRycy9lMm9E&#10;b2MueG1sUEsFBgAAAAAGAAYAWQEAAM0FAAAAAA==&#10;">
                <v:fill on="f" focussize="0,0"/>
                <v:stroke color="#4A7EBB [3204]" joinstyle="round" endarrow="open"/>
                <v:imagedata o:title=""/>
                <o:lock v:ext="edit" aspectratio="f"/>
              </v:shape>
            </w:pict>
          </mc:Fallback>
        </mc:AlternateContent>
      </w:r>
    </w:p>
    <w:p>
      <w:pPr>
        <w:widowControl/>
        <w:jc w:val="left"/>
        <w:rPr>
          <w:rFonts w:hint="eastAsia" w:ascii="Times New Roman" w:hAnsi="Times New Roman" w:cs="Times New Roman"/>
          <w:sz w:val="24"/>
          <w:szCs w:val="24"/>
        </w:rPr>
      </w:pP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76672" behindDoc="0" locked="0" layoutInCell="1" allowOverlap="1">
                <wp:simplePos x="0" y="0"/>
                <wp:positionH relativeFrom="column">
                  <wp:posOffset>3548380</wp:posOffset>
                </wp:positionH>
                <wp:positionV relativeFrom="paragraph">
                  <wp:posOffset>151130</wp:posOffset>
                </wp:positionV>
                <wp:extent cx="615315" cy="317500"/>
                <wp:effectExtent l="12700" t="12700" r="19685" b="12700"/>
                <wp:wrapNone/>
                <wp:docPr id="32" name="矩形 32"/>
                <wp:cNvGraphicFramePr/>
                <a:graphic xmlns:a="http://schemas.openxmlformats.org/drawingml/2006/main">
                  <a:graphicData uri="http://schemas.microsoft.com/office/word/2010/wordprocessingShape">
                    <wps:wsp>
                      <wps:cNvSpPr/>
                      <wps:spPr>
                        <a:xfrm>
                          <a:off x="0" y="0"/>
                          <a:ext cx="615315" cy="3175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default" w:eastAsiaTheme="minorEastAsia"/>
                                <w:lang w:val="en-US" w:eastAsia="zh-CN"/>
                              </w:rPr>
                            </w:pPr>
                            <w:r>
                              <w:rPr>
                                <w:rFonts w:hint="eastAsia"/>
                                <w:lang w:val="en-US" w:eastAsia="zh-CN"/>
                              </w:rPr>
                              <w:t>1001</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79.4pt;margin-top:11.9pt;height:25pt;width:48.45pt;z-index:251676672;v-text-anchor:middle;mso-width-relative:page;mso-height-relative:page;" fillcolor="#FFFFFF [3201]" filled="t" stroked="t" coordsize="21600,21600" o:gfxdata="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">
                <v:fill on="t" focussize="0,0"/>
                <v:stroke weight="2pt" color="#F79646 [3209]" joinstyle="round"/>
                <v:imagedata o:title=""/>
                <o:lock v:ext="edit" aspectratio="f"/>
                <v:textbox>
                  <w:txbxContent>
                    <w:p>
                      <w:pPr>
                        <w:jc w:val="center"/>
                        <w:rPr>
                          <w:rFonts w:hint="default" w:eastAsiaTheme="minorEastAsia"/>
                          <w:lang w:val="en-US" w:eastAsia="zh-CN"/>
                        </w:rPr>
                      </w:pPr>
                      <w:r>
                        <w:rPr>
                          <w:rFonts w:hint="eastAsia"/>
                          <w:lang w:val="en-US" w:eastAsia="zh-CN"/>
                        </w:rPr>
                        <w:t>1001</w:t>
                      </w:r>
                    </w:p>
                  </w:txbxContent>
                </v:textbox>
              </v:rect>
            </w:pict>
          </mc:Fallback>
        </mc:AlternateContent>
      </w:r>
    </w:p>
    <w:p>
      <w:pPr>
        <w:widowControl/>
        <w:jc w:val="left"/>
        <w:rPr>
          <w:rFonts w:hint="eastAsia" w:ascii="Times New Roman" w:hAnsi="Times New Roman" w:cs="Times New Roman"/>
          <w:sz w:val="24"/>
          <w:szCs w:val="24"/>
        </w:rPr>
      </w:pPr>
    </w:p>
    <w:p>
      <w:pPr>
        <w:widowControl/>
        <w:jc w:val="left"/>
        <w:rPr>
          <w:rFonts w:hint="eastAsia" w:ascii="Times New Roman" w:hAnsi="Times New Roman" w:cs="Times New Roman"/>
          <w:sz w:val="24"/>
          <w:szCs w:val="24"/>
        </w:rPr>
      </w:pPr>
      <w:r>
        <w:rPr>
          <w:sz w:val="24"/>
        </w:rPr>
        <mc:AlternateContent>
          <mc:Choice Requires="wps">
            <w:drawing>
              <wp:anchor distT="0" distB="0" distL="114300" distR="114300" simplePos="0" relativeHeight="251692032" behindDoc="0" locked="0" layoutInCell="1" allowOverlap="1">
                <wp:simplePos x="0" y="0"/>
                <wp:positionH relativeFrom="column">
                  <wp:posOffset>3840480</wp:posOffset>
                </wp:positionH>
                <wp:positionV relativeFrom="paragraph">
                  <wp:posOffset>-494030</wp:posOffset>
                </wp:positionV>
                <wp:extent cx="15875" cy="248920"/>
                <wp:effectExtent l="43815" t="0" r="41910" b="5080"/>
                <wp:wrapNone/>
                <wp:docPr id="48" name="直接箭头连接符 48"/>
                <wp:cNvGraphicFramePr/>
                <a:graphic xmlns:a="http://schemas.openxmlformats.org/drawingml/2006/main">
                  <a:graphicData uri="http://schemas.microsoft.com/office/word/2010/wordprocessingShape">
                    <wps:wsp>
                      <wps:cNvCnPr>
                        <a:stCxn id="32" idx="0"/>
                        <a:endCxn id="31" idx="2"/>
                      </wps:cNvCnPr>
                      <wps:spPr>
                        <a:xfrm flipH="1" flipV="1">
                          <a:off x="4983480" y="7354570"/>
                          <a:ext cx="15875" cy="2489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02.4pt;margin-top:-38.9pt;height:19.6pt;width:1.25pt;z-index:251692032;mso-width-relative:page;mso-height-relative:page;" filled="f" stroked="t" coordsize="21600,21600" o:gfxdata="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awFkb2AAAAAsBAAAPAAAA&#10;AAAAAAEAIAAAACIAAABkcnMvZG93bnJldi54bWxQSwECFAAUAAAACACHTuJA4kmEPE4CAABnBAAA&#10;DgAAAAAAAAABACAAAAAnAQAAZHJzL2Uyb0RvYy54bWxQSwUGAAAAAAYABgBZAQAA5wUAAAAA&#10;">
                <v:fill on="f" focussize="0,0"/>
                <v:stroke color="#4A7EBB [3204]" joinstyle="round" endarrow="open"/>
                <v:imagedata o:title=""/>
                <o:lock v:ext="edit" aspectratio="f"/>
              </v:shape>
            </w:pict>
          </mc:Fallback>
        </mc:AlternateContent>
      </w:r>
    </w:p>
    <w:p>
      <w:pPr>
        <w:widowControl/>
        <w:numPr>
          <w:ilvl w:val="0"/>
          <w:numId w:val="0"/>
        </w:numPr>
        <w:ind w:leftChars="0"/>
        <w:jc w:val="left"/>
        <w:rPr>
          <w:rFonts w:hint="eastAsia"/>
          <w:b/>
          <w:sz w:val="22"/>
          <w:szCs w:val="28"/>
        </w:rPr>
      </w:pPr>
      <w:r>
        <w:rPr>
          <w:rFonts w:hint="eastAsia"/>
          <w:b/>
          <w:sz w:val="22"/>
          <w:szCs w:val="28"/>
          <w:lang w:val="en-US" w:eastAsia="zh-CN"/>
        </w:rPr>
        <w:t>五、</w:t>
      </w:r>
      <w:r>
        <w:rPr>
          <w:rFonts w:hint="eastAsia"/>
          <w:b/>
          <w:sz w:val="22"/>
          <w:szCs w:val="28"/>
        </w:rPr>
        <w:t>总结</w:t>
      </w:r>
    </w:p>
    <w:p>
      <w:pPr>
        <w:widowControl/>
        <w:jc w:val="left"/>
        <w:rPr>
          <w:rFonts w:hint="eastAsia"/>
          <w:bCs/>
          <w:sz w:val="22"/>
          <w:szCs w:val="28"/>
          <w:lang w:val="en-US" w:eastAsia="zh-CN"/>
        </w:rPr>
      </w:pPr>
      <w:r>
        <w:rPr>
          <w:rFonts w:hint="eastAsia"/>
          <w:bCs/>
          <w:sz w:val="22"/>
          <w:szCs w:val="28"/>
          <w:lang w:val="en-US" w:eastAsia="zh-CN"/>
        </w:rPr>
        <w:t>时序逻辑电路具有如下特征：</w:t>
      </w:r>
    </w:p>
    <w:p>
      <w:pPr>
        <w:widowControl/>
        <w:jc w:val="left"/>
        <w:rPr>
          <w:rFonts w:hint="eastAsia"/>
          <w:bCs/>
          <w:sz w:val="22"/>
          <w:szCs w:val="28"/>
          <w:lang w:val="en-US" w:eastAsia="zh-CN"/>
        </w:rPr>
      </w:pPr>
      <w:r>
        <w:rPr>
          <w:rFonts w:hint="eastAsia"/>
          <w:bCs/>
          <w:sz w:val="22"/>
          <w:szCs w:val="28"/>
          <w:lang w:val="en-US" w:eastAsia="zh-CN"/>
        </w:rPr>
        <w:t>① 电路由组合电路和存储电路组成，具有对过去输入进行记忆的功能；</w:t>
      </w:r>
    </w:p>
    <w:p>
      <w:pPr>
        <w:widowControl/>
        <w:jc w:val="left"/>
        <w:rPr>
          <w:rFonts w:hint="eastAsia"/>
          <w:bCs/>
          <w:sz w:val="22"/>
          <w:szCs w:val="28"/>
          <w:lang w:val="en-US" w:eastAsia="zh-CN"/>
        </w:rPr>
      </w:pPr>
      <w:r>
        <w:rPr>
          <w:rFonts w:hint="eastAsia"/>
          <w:bCs/>
          <w:sz w:val="22"/>
          <w:szCs w:val="28"/>
          <w:lang w:val="en-US" w:eastAsia="zh-CN"/>
        </w:rPr>
        <w:t>② 电路中包含反馈回路，通过反馈使电路功能与“时序”相关；</w:t>
      </w:r>
    </w:p>
    <w:p>
      <w:pPr>
        <w:widowControl/>
        <w:jc w:val="left"/>
        <w:rPr>
          <w:rFonts w:hint="eastAsia"/>
          <w:bCs/>
          <w:sz w:val="22"/>
          <w:szCs w:val="28"/>
          <w:lang w:val="en-US" w:eastAsia="zh-CN"/>
        </w:rPr>
      </w:pPr>
      <w:r>
        <w:rPr>
          <w:rFonts w:hint="eastAsia"/>
          <w:bCs/>
          <w:sz w:val="22"/>
          <w:szCs w:val="28"/>
          <w:lang w:val="en-US" w:eastAsia="zh-CN"/>
        </w:rPr>
        <w:t>③ 电路的输出由电路当时的输入和状态（过去的输入）共同决定。</w:t>
      </w:r>
    </w:p>
    <w:p>
      <w:pPr>
        <w:widowControl/>
        <w:jc w:val="left"/>
        <w:rPr>
          <w:rFonts w:hint="eastAsia"/>
          <w:bCs/>
          <w:sz w:val="22"/>
          <w:szCs w:val="28"/>
          <w:lang w:val="en-US" w:eastAsia="zh-CN"/>
        </w:rPr>
      </w:pPr>
      <w:r>
        <w:rPr>
          <w:rFonts w:hint="eastAsia"/>
          <w:bCs/>
          <w:sz w:val="22"/>
          <w:szCs w:val="28"/>
          <w:lang w:val="en-US" w:eastAsia="zh-CN"/>
        </w:rPr>
        <w:t>时序逻辑电路在逻辑功能上的特点是任意时刻的输出不仅取决于当时的输入信号，而且还取决于电路原来的状态，或者说，还与以前的输入有关</w:t>
      </w: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59161375"/>
      <w:docPartObj>
        <w:docPartGallery w:val="autotext"/>
      </w:docPartObj>
    </w:sdtPr>
    <w:sdtContent>
      <w:sdt>
        <w:sdtPr>
          <w:id w:val="-1669238322"/>
          <w:docPartObj>
            <w:docPartGallery w:val="autotext"/>
          </w:docPartObj>
        </w:sdtPr>
        <w:sdtContent>
          <w:p>
            <w:pPr>
              <w:pStyle w:val="2"/>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4</w:t>
            </w:r>
            <w:r>
              <w:rPr>
                <w:b/>
                <w:bCs/>
                <w:sz w:val="24"/>
                <w:szCs w:val="24"/>
              </w:rPr>
              <w:fldChar w:fldCharType="end"/>
            </w:r>
          </w:p>
        </w:sdtContent>
      </w:sdt>
    </w:sdtContent>
  </w:sdt>
  <w:p>
    <w:pPr>
      <w:pStyle w:val="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2D285146"/>
    <w:multiLevelType w:val="singleLevel"/>
    <w:tmpl w:val="2D285146"/>
    <w:lvl w:ilvl="0" w:tentative="0">
      <w:start w:val="2"/>
      <w:numFmt w:val="decimal"/>
      <w:suff w:val="nothing"/>
      <w:lvlText w:val="（%1）"/>
      <w:lvlJc w:val="left"/>
    </w:lvl>
  </w:abstractNum>
  <w:abstractNum w:abstractNumId="1">
    <w:nsid w:val="3A4FF7A6"/>
    <w:multiLevelType w:val="singleLevel"/>
    <w:tmpl w:val="3A4FF7A6"/>
    <w:lvl w:ilvl="0" w:tentative="0">
      <w:start w:val="3"/>
      <w:numFmt w:val="decimal"/>
      <w:suff w:val="nothing"/>
      <w:lvlText w:val="（%1）"/>
      <w:lvlJc w:val="left"/>
    </w:lvl>
  </w:abstractNum>
  <w:abstractNum w:abstractNumId="2">
    <w:nsid w:val="70EA1A03"/>
    <w:multiLevelType w:val="multilevel"/>
    <w:tmpl w:val="70EA1A03"/>
    <w:lvl w:ilvl="0" w:tentative="0">
      <w:start w:val="1"/>
      <w:numFmt w:val="japaneseCounting"/>
      <w:lvlText w:val="%1、"/>
      <w:lvlJc w:val="left"/>
      <w:pPr>
        <w:ind w:left="460" w:hanging="4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NkYTVjMDAzMDUwMzJjNjQ1OTQ0Y2M5ZTFiYzQ3MWMifQ=="/>
  </w:docVars>
  <w:rsids>
    <w:rsidRoot w:val="00D476E1"/>
    <w:rsid w:val="0000154B"/>
    <w:rsid w:val="00001553"/>
    <w:rsid w:val="00005B99"/>
    <w:rsid w:val="00007A2A"/>
    <w:rsid w:val="00010639"/>
    <w:rsid w:val="00012344"/>
    <w:rsid w:val="000125BD"/>
    <w:rsid w:val="00012624"/>
    <w:rsid w:val="000148EE"/>
    <w:rsid w:val="00014DD1"/>
    <w:rsid w:val="00015BD9"/>
    <w:rsid w:val="00016BFF"/>
    <w:rsid w:val="00017203"/>
    <w:rsid w:val="000172D7"/>
    <w:rsid w:val="0002105E"/>
    <w:rsid w:val="000210A5"/>
    <w:rsid w:val="0002296E"/>
    <w:rsid w:val="0002392F"/>
    <w:rsid w:val="00024649"/>
    <w:rsid w:val="00025263"/>
    <w:rsid w:val="0002658C"/>
    <w:rsid w:val="000266F7"/>
    <w:rsid w:val="000309CF"/>
    <w:rsid w:val="00030E72"/>
    <w:rsid w:val="0003199F"/>
    <w:rsid w:val="000323E8"/>
    <w:rsid w:val="00034301"/>
    <w:rsid w:val="00037ED0"/>
    <w:rsid w:val="00042A9D"/>
    <w:rsid w:val="00042F29"/>
    <w:rsid w:val="00046D23"/>
    <w:rsid w:val="00046FA0"/>
    <w:rsid w:val="00051596"/>
    <w:rsid w:val="000545C3"/>
    <w:rsid w:val="000576EB"/>
    <w:rsid w:val="00057726"/>
    <w:rsid w:val="000618D3"/>
    <w:rsid w:val="0006369B"/>
    <w:rsid w:val="000653A4"/>
    <w:rsid w:val="00067404"/>
    <w:rsid w:val="00071A78"/>
    <w:rsid w:val="00071ADC"/>
    <w:rsid w:val="00073936"/>
    <w:rsid w:val="00073A36"/>
    <w:rsid w:val="000747EA"/>
    <w:rsid w:val="00074E80"/>
    <w:rsid w:val="00077C88"/>
    <w:rsid w:val="00080BF4"/>
    <w:rsid w:val="00084657"/>
    <w:rsid w:val="000852C0"/>
    <w:rsid w:val="00085A38"/>
    <w:rsid w:val="00087045"/>
    <w:rsid w:val="000905B4"/>
    <w:rsid w:val="000914FC"/>
    <w:rsid w:val="000920C2"/>
    <w:rsid w:val="00093E82"/>
    <w:rsid w:val="00094A62"/>
    <w:rsid w:val="0009531F"/>
    <w:rsid w:val="000A3DD9"/>
    <w:rsid w:val="000A4697"/>
    <w:rsid w:val="000A51B2"/>
    <w:rsid w:val="000A53E1"/>
    <w:rsid w:val="000A5485"/>
    <w:rsid w:val="000A66B9"/>
    <w:rsid w:val="000B1447"/>
    <w:rsid w:val="000B1D9E"/>
    <w:rsid w:val="000B59BC"/>
    <w:rsid w:val="000B6A82"/>
    <w:rsid w:val="000C0F20"/>
    <w:rsid w:val="000C1554"/>
    <w:rsid w:val="000C2433"/>
    <w:rsid w:val="000C26D2"/>
    <w:rsid w:val="000C317B"/>
    <w:rsid w:val="000C412F"/>
    <w:rsid w:val="000C559B"/>
    <w:rsid w:val="000C74A8"/>
    <w:rsid w:val="000D1536"/>
    <w:rsid w:val="000D2506"/>
    <w:rsid w:val="000D700D"/>
    <w:rsid w:val="000D7C75"/>
    <w:rsid w:val="000E3E4A"/>
    <w:rsid w:val="000E3F2D"/>
    <w:rsid w:val="000E4040"/>
    <w:rsid w:val="000E7027"/>
    <w:rsid w:val="000F2466"/>
    <w:rsid w:val="000F5CB5"/>
    <w:rsid w:val="000F75E9"/>
    <w:rsid w:val="0010351F"/>
    <w:rsid w:val="0011194A"/>
    <w:rsid w:val="00111AB0"/>
    <w:rsid w:val="00112224"/>
    <w:rsid w:val="00112337"/>
    <w:rsid w:val="001131B3"/>
    <w:rsid w:val="001133AE"/>
    <w:rsid w:val="00114D6B"/>
    <w:rsid w:val="001154E6"/>
    <w:rsid w:val="00117BB8"/>
    <w:rsid w:val="0012098B"/>
    <w:rsid w:val="001246BE"/>
    <w:rsid w:val="00124928"/>
    <w:rsid w:val="001264C6"/>
    <w:rsid w:val="001271CB"/>
    <w:rsid w:val="00132732"/>
    <w:rsid w:val="00134DA0"/>
    <w:rsid w:val="00136A8D"/>
    <w:rsid w:val="00136B2B"/>
    <w:rsid w:val="00137C20"/>
    <w:rsid w:val="0014155F"/>
    <w:rsid w:val="0015278D"/>
    <w:rsid w:val="00153C48"/>
    <w:rsid w:val="00153D91"/>
    <w:rsid w:val="00154061"/>
    <w:rsid w:val="00154D59"/>
    <w:rsid w:val="00155107"/>
    <w:rsid w:val="00156B65"/>
    <w:rsid w:val="001604CE"/>
    <w:rsid w:val="001614B3"/>
    <w:rsid w:val="001619FC"/>
    <w:rsid w:val="001628E3"/>
    <w:rsid w:val="00163F1F"/>
    <w:rsid w:val="00164B67"/>
    <w:rsid w:val="001654FE"/>
    <w:rsid w:val="00167C79"/>
    <w:rsid w:val="001705C9"/>
    <w:rsid w:val="00174924"/>
    <w:rsid w:val="001761DF"/>
    <w:rsid w:val="00180561"/>
    <w:rsid w:val="00181234"/>
    <w:rsid w:val="00181B4C"/>
    <w:rsid w:val="00183DAC"/>
    <w:rsid w:val="00187AF6"/>
    <w:rsid w:val="0019025A"/>
    <w:rsid w:val="00190D0B"/>
    <w:rsid w:val="0019167A"/>
    <w:rsid w:val="001923CA"/>
    <w:rsid w:val="001933C1"/>
    <w:rsid w:val="001946E6"/>
    <w:rsid w:val="00196887"/>
    <w:rsid w:val="0019793B"/>
    <w:rsid w:val="001A2601"/>
    <w:rsid w:val="001A3145"/>
    <w:rsid w:val="001A4962"/>
    <w:rsid w:val="001A5850"/>
    <w:rsid w:val="001A6021"/>
    <w:rsid w:val="001B023B"/>
    <w:rsid w:val="001B2C27"/>
    <w:rsid w:val="001C32CC"/>
    <w:rsid w:val="001C42B5"/>
    <w:rsid w:val="001C671F"/>
    <w:rsid w:val="001C701E"/>
    <w:rsid w:val="001D1470"/>
    <w:rsid w:val="001D3E70"/>
    <w:rsid w:val="001D63CC"/>
    <w:rsid w:val="001E0C30"/>
    <w:rsid w:val="001E2494"/>
    <w:rsid w:val="001E2C83"/>
    <w:rsid w:val="001F025D"/>
    <w:rsid w:val="001F214A"/>
    <w:rsid w:val="001F7417"/>
    <w:rsid w:val="002053FF"/>
    <w:rsid w:val="002056F1"/>
    <w:rsid w:val="00206094"/>
    <w:rsid w:val="00207DD0"/>
    <w:rsid w:val="00212CD1"/>
    <w:rsid w:val="00212E2F"/>
    <w:rsid w:val="00217CB1"/>
    <w:rsid w:val="00223957"/>
    <w:rsid w:val="00230239"/>
    <w:rsid w:val="00230379"/>
    <w:rsid w:val="002348E3"/>
    <w:rsid w:val="00240B70"/>
    <w:rsid w:val="002412E6"/>
    <w:rsid w:val="002420B2"/>
    <w:rsid w:val="00243171"/>
    <w:rsid w:val="00252F30"/>
    <w:rsid w:val="0025385C"/>
    <w:rsid w:val="00267DF8"/>
    <w:rsid w:val="0027077F"/>
    <w:rsid w:val="00272098"/>
    <w:rsid w:val="00272AC6"/>
    <w:rsid w:val="00273E6D"/>
    <w:rsid w:val="002749C5"/>
    <w:rsid w:val="00275230"/>
    <w:rsid w:val="00275C43"/>
    <w:rsid w:val="002800FB"/>
    <w:rsid w:val="00283F08"/>
    <w:rsid w:val="00284510"/>
    <w:rsid w:val="00287155"/>
    <w:rsid w:val="00292043"/>
    <w:rsid w:val="0029242F"/>
    <w:rsid w:val="00292C76"/>
    <w:rsid w:val="00294C5B"/>
    <w:rsid w:val="002955FF"/>
    <w:rsid w:val="002956E7"/>
    <w:rsid w:val="002A16F0"/>
    <w:rsid w:val="002A1DE3"/>
    <w:rsid w:val="002B1A68"/>
    <w:rsid w:val="002B3F3D"/>
    <w:rsid w:val="002B4278"/>
    <w:rsid w:val="002B5465"/>
    <w:rsid w:val="002B71E9"/>
    <w:rsid w:val="002C0ED1"/>
    <w:rsid w:val="002C1194"/>
    <w:rsid w:val="002C29F8"/>
    <w:rsid w:val="002C2D1B"/>
    <w:rsid w:val="002C5879"/>
    <w:rsid w:val="002C653F"/>
    <w:rsid w:val="002D09D5"/>
    <w:rsid w:val="002D13FC"/>
    <w:rsid w:val="002D1FB3"/>
    <w:rsid w:val="002D2FA6"/>
    <w:rsid w:val="002D519E"/>
    <w:rsid w:val="002D5371"/>
    <w:rsid w:val="002D5498"/>
    <w:rsid w:val="002D5CB3"/>
    <w:rsid w:val="002D7BEA"/>
    <w:rsid w:val="002E081F"/>
    <w:rsid w:val="002E3FFF"/>
    <w:rsid w:val="002E4E13"/>
    <w:rsid w:val="002E4FBD"/>
    <w:rsid w:val="002E6041"/>
    <w:rsid w:val="002E6EB8"/>
    <w:rsid w:val="002E78C4"/>
    <w:rsid w:val="002E7B02"/>
    <w:rsid w:val="002F06B7"/>
    <w:rsid w:val="002F0DDB"/>
    <w:rsid w:val="002F2D82"/>
    <w:rsid w:val="002F348A"/>
    <w:rsid w:val="002F5CFE"/>
    <w:rsid w:val="002F5F41"/>
    <w:rsid w:val="002F676B"/>
    <w:rsid w:val="002F6A0E"/>
    <w:rsid w:val="003006E4"/>
    <w:rsid w:val="00301D81"/>
    <w:rsid w:val="00302333"/>
    <w:rsid w:val="003048AC"/>
    <w:rsid w:val="0030546A"/>
    <w:rsid w:val="003054CD"/>
    <w:rsid w:val="003061E8"/>
    <w:rsid w:val="00310389"/>
    <w:rsid w:val="0031406C"/>
    <w:rsid w:val="0031445F"/>
    <w:rsid w:val="00317D50"/>
    <w:rsid w:val="00322A41"/>
    <w:rsid w:val="00327082"/>
    <w:rsid w:val="003279A1"/>
    <w:rsid w:val="00327DDB"/>
    <w:rsid w:val="00331967"/>
    <w:rsid w:val="00331F83"/>
    <w:rsid w:val="0033549F"/>
    <w:rsid w:val="0033740E"/>
    <w:rsid w:val="0034052F"/>
    <w:rsid w:val="003433CA"/>
    <w:rsid w:val="003457F9"/>
    <w:rsid w:val="00345F18"/>
    <w:rsid w:val="003462DE"/>
    <w:rsid w:val="0034691E"/>
    <w:rsid w:val="00350C6E"/>
    <w:rsid w:val="003544C3"/>
    <w:rsid w:val="0035592C"/>
    <w:rsid w:val="003614F2"/>
    <w:rsid w:val="00361660"/>
    <w:rsid w:val="00363CD3"/>
    <w:rsid w:val="00363D00"/>
    <w:rsid w:val="00364CBA"/>
    <w:rsid w:val="00365F44"/>
    <w:rsid w:val="00367A59"/>
    <w:rsid w:val="00367BCA"/>
    <w:rsid w:val="00367EF0"/>
    <w:rsid w:val="003710F4"/>
    <w:rsid w:val="00372CA4"/>
    <w:rsid w:val="0037424B"/>
    <w:rsid w:val="00380BB6"/>
    <w:rsid w:val="00380EAD"/>
    <w:rsid w:val="00385DF8"/>
    <w:rsid w:val="00387E16"/>
    <w:rsid w:val="003915C1"/>
    <w:rsid w:val="00393912"/>
    <w:rsid w:val="00394844"/>
    <w:rsid w:val="0039641C"/>
    <w:rsid w:val="00397296"/>
    <w:rsid w:val="00397D27"/>
    <w:rsid w:val="003A0A8C"/>
    <w:rsid w:val="003A0E46"/>
    <w:rsid w:val="003A2FDE"/>
    <w:rsid w:val="003A3EC1"/>
    <w:rsid w:val="003A44A1"/>
    <w:rsid w:val="003A7AD3"/>
    <w:rsid w:val="003A7AF1"/>
    <w:rsid w:val="003B0762"/>
    <w:rsid w:val="003B1810"/>
    <w:rsid w:val="003B1973"/>
    <w:rsid w:val="003B2356"/>
    <w:rsid w:val="003B2D49"/>
    <w:rsid w:val="003B4613"/>
    <w:rsid w:val="003B6753"/>
    <w:rsid w:val="003C01AD"/>
    <w:rsid w:val="003C0CA9"/>
    <w:rsid w:val="003C309E"/>
    <w:rsid w:val="003C5F05"/>
    <w:rsid w:val="003C673E"/>
    <w:rsid w:val="003C7260"/>
    <w:rsid w:val="003D1B7A"/>
    <w:rsid w:val="003D1CA2"/>
    <w:rsid w:val="003D2730"/>
    <w:rsid w:val="003D308B"/>
    <w:rsid w:val="003D50D7"/>
    <w:rsid w:val="003D66B7"/>
    <w:rsid w:val="003D69E4"/>
    <w:rsid w:val="003D7DBE"/>
    <w:rsid w:val="003D7FCA"/>
    <w:rsid w:val="003E02D6"/>
    <w:rsid w:val="003E047A"/>
    <w:rsid w:val="003E2D5F"/>
    <w:rsid w:val="003E30F7"/>
    <w:rsid w:val="003F13C9"/>
    <w:rsid w:val="003F19F9"/>
    <w:rsid w:val="003F431A"/>
    <w:rsid w:val="003F5D91"/>
    <w:rsid w:val="003F60AD"/>
    <w:rsid w:val="003F6986"/>
    <w:rsid w:val="003F745C"/>
    <w:rsid w:val="003F7F90"/>
    <w:rsid w:val="0040018B"/>
    <w:rsid w:val="00400536"/>
    <w:rsid w:val="004013B3"/>
    <w:rsid w:val="004030CA"/>
    <w:rsid w:val="00403A13"/>
    <w:rsid w:val="00410678"/>
    <w:rsid w:val="00415B4B"/>
    <w:rsid w:val="0041696D"/>
    <w:rsid w:val="00421D01"/>
    <w:rsid w:val="004221A5"/>
    <w:rsid w:val="00430A0B"/>
    <w:rsid w:val="0043165F"/>
    <w:rsid w:val="004330FD"/>
    <w:rsid w:val="00433573"/>
    <w:rsid w:val="004336DA"/>
    <w:rsid w:val="00434BD6"/>
    <w:rsid w:val="00440F00"/>
    <w:rsid w:val="00443EC8"/>
    <w:rsid w:val="00444D93"/>
    <w:rsid w:val="00445C58"/>
    <w:rsid w:val="00447648"/>
    <w:rsid w:val="00447660"/>
    <w:rsid w:val="00450DC1"/>
    <w:rsid w:val="00452439"/>
    <w:rsid w:val="004563BF"/>
    <w:rsid w:val="00457686"/>
    <w:rsid w:val="00457880"/>
    <w:rsid w:val="00457F69"/>
    <w:rsid w:val="004614BF"/>
    <w:rsid w:val="0046251E"/>
    <w:rsid w:val="00463539"/>
    <w:rsid w:val="00471941"/>
    <w:rsid w:val="00471B7E"/>
    <w:rsid w:val="00482130"/>
    <w:rsid w:val="004835B2"/>
    <w:rsid w:val="00483958"/>
    <w:rsid w:val="00484980"/>
    <w:rsid w:val="00485ACC"/>
    <w:rsid w:val="0048651C"/>
    <w:rsid w:val="0048748F"/>
    <w:rsid w:val="00487D8D"/>
    <w:rsid w:val="004919A5"/>
    <w:rsid w:val="00492842"/>
    <w:rsid w:val="00496896"/>
    <w:rsid w:val="00496E26"/>
    <w:rsid w:val="00496ED4"/>
    <w:rsid w:val="00497315"/>
    <w:rsid w:val="004A0347"/>
    <w:rsid w:val="004A05C0"/>
    <w:rsid w:val="004A0BB0"/>
    <w:rsid w:val="004A10D7"/>
    <w:rsid w:val="004A172D"/>
    <w:rsid w:val="004A18AB"/>
    <w:rsid w:val="004A29A9"/>
    <w:rsid w:val="004A38F3"/>
    <w:rsid w:val="004A3F02"/>
    <w:rsid w:val="004A4C60"/>
    <w:rsid w:val="004A56DA"/>
    <w:rsid w:val="004A5FE0"/>
    <w:rsid w:val="004A6AC2"/>
    <w:rsid w:val="004B0A09"/>
    <w:rsid w:val="004B15BE"/>
    <w:rsid w:val="004B643F"/>
    <w:rsid w:val="004B6DD2"/>
    <w:rsid w:val="004B6E70"/>
    <w:rsid w:val="004B7165"/>
    <w:rsid w:val="004B75BD"/>
    <w:rsid w:val="004C56C0"/>
    <w:rsid w:val="004C6891"/>
    <w:rsid w:val="004C68E7"/>
    <w:rsid w:val="004D213A"/>
    <w:rsid w:val="004D2903"/>
    <w:rsid w:val="004D4B89"/>
    <w:rsid w:val="004D502D"/>
    <w:rsid w:val="004D5423"/>
    <w:rsid w:val="004D5820"/>
    <w:rsid w:val="004D5FC9"/>
    <w:rsid w:val="004E28F4"/>
    <w:rsid w:val="004E4703"/>
    <w:rsid w:val="004E7A4E"/>
    <w:rsid w:val="004F1AB6"/>
    <w:rsid w:val="004F46D8"/>
    <w:rsid w:val="004F7496"/>
    <w:rsid w:val="004F7ADD"/>
    <w:rsid w:val="004F7DD3"/>
    <w:rsid w:val="00500532"/>
    <w:rsid w:val="005011BF"/>
    <w:rsid w:val="005041A2"/>
    <w:rsid w:val="005043B9"/>
    <w:rsid w:val="00504787"/>
    <w:rsid w:val="00507F8F"/>
    <w:rsid w:val="00510290"/>
    <w:rsid w:val="005102E8"/>
    <w:rsid w:val="00512860"/>
    <w:rsid w:val="0051353E"/>
    <w:rsid w:val="0051561A"/>
    <w:rsid w:val="00516A44"/>
    <w:rsid w:val="00516C47"/>
    <w:rsid w:val="00517FA4"/>
    <w:rsid w:val="00525977"/>
    <w:rsid w:val="0052678B"/>
    <w:rsid w:val="00527581"/>
    <w:rsid w:val="005278BE"/>
    <w:rsid w:val="00527DEF"/>
    <w:rsid w:val="005309DF"/>
    <w:rsid w:val="00533B80"/>
    <w:rsid w:val="00534B8D"/>
    <w:rsid w:val="00535826"/>
    <w:rsid w:val="00537BAB"/>
    <w:rsid w:val="00540AFA"/>
    <w:rsid w:val="0054228C"/>
    <w:rsid w:val="00543E40"/>
    <w:rsid w:val="0054665D"/>
    <w:rsid w:val="00547011"/>
    <w:rsid w:val="00547EBA"/>
    <w:rsid w:val="0055015E"/>
    <w:rsid w:val="00552981"/>
    <w:rsid w:val="00552E1F"/>
    <w:rsid w:val="00553A8C"/>
    <w:rsid w:val="0055654A"/>
    <w:rsid w:val="0056628E"/>
    <w:rsid w:val="00570635"/>
    <w:rsid w:val="00572832"/>
    <w:rsid w:val="00572F20"/>
    <w:rsid w:val="005731FE"/>
    <w:rsid w:val="00574B2A"/>
    <w:rsid w:val="0057544B"/>
    <w:rsid w:val="005754AC"/>
    <w:rsid w:val="00576795"/>
    <w:rsid w:val="00577368"/>
    <w:rsid w:val="00580867"/>
    <w:rsid w:val="00582CE4"/>
    <w:rsid w:val="00585906"/>
    <w:rsid w:val="00586B01"/>
    <w:rsid w:val="00590590"/>
    <w:rsid w:val="005910BC"/>
    <w:rsid w:val="0059438C"/>
    <w:rsid w:val="00597285"/>
    <w:rsid w:val="00597ECC"/>
    <w:rsid w:val="005A1C07"/>
    <w:rsid w:val="005A1DCA"/>
    <w:rsid w:val="005A1E16"/>
    <w:rsid w:val="005A21FC"/>
    <w:rsid w:val="005A3629"/>
    <w:rsid w:val="005A5BE3"/>
    <w:rsid w:val="005B1A85"/>
    <w:rsid w:val="005B1DCC"/>
    <w:rsid w:val="005B3E92"/>
    <w:rsid w:val="005C1B5F"/>
    <w:rsid w:val="005C1BA5"/>
    <w:rsid w:val="005C413D"/>
    <w:rsid w:val="005C5B6D"/>
    <w:rsid w:val="005D0177"/>
    <w:rsid w:val="005D2E3E"/>
    <w:rsid w:val="005D313F"/>
    <w:rsid w:val="005D71AA"/>
    <w:rsid w:val="005E1127"/>
    <w:rsid w:val="005E2B47"/>
    <w:rsid w:val="005E3892"/>
    <w:rsid w:val="005E3D67"/>
    <w:rsid w:val="005E6857"/>
    <w:rsid w:val="005F093E"/>
    <w:rsid w:val="005F1340"/>
    <w:rsid w:val="005F1F7A"/>
    <w:rsid w:val="005F51E1"/>
    <w:rsid w:val="005F58AC"/>
    <w:rsid w:val="005F7E5B"/>
    <w:rsid w:val="00601469"/>
    <w:rsid w:val="00601FD0"/>
    <w:rsid w:val="00607609"/>
    <w:rsid w:val="00611095"/>
    <w:rsid w:val="0061143C"/>
    <w:rsid w:val="00613011"/>
    <w:rsid w:val="006141EF"/>
    <w:rsid w:val="0061482D"/>
    <w:rsid w:val="00615049"/>
    <w:rsid w:val="00615D14"/>
    <w:rsid w:val="00620482"/>
    <w:rsid w:val="00620DE5"/>
    <w:rsid w:val="00620F65"/>
    <w:rsid w:val="00621342"/>
    <w:rsid w:val="006214F8"/>
    <w:rsid w:val="006219AC"/>
    <w:rsid w:val="00621D45"/>
    <w:rsid w:val="00623032"/>
    <w:rsid w:val="0062481F"/>
    <w:rsid w:val="006257EE"/>
    <w:rsid w:val="00626FD0"/>
    <w:rsid w:val="00634651"/>
    <w:rsid w:val="0063642F"/>
    <w:rsid w:val="00636AAD"/>
    <w:rsid w:val="00640726"/>
    <w:rsid w:val="00641088"/>
    <w:rsid w:val="00643923"/>
    <w:rsid w:val="00654C4F"/>
    <w:rsid w:val="00657A3A"/>
    <w:rsid w:val="0066047C"/>
    <w:rsid w:val="0066072D"/>
    <w:rsid w:val="006619B7"/>
    <w:rsid w:val="006629B7"/>
    <w:rsid w:val="006657AA"/>
    <w:rsid w:val="00666FD6"/>
    <w:rsid w:val="0067078F"/>
    <w:rsid w:val="00670834"/>
    <w:rsid w:val="00672335"/>
    <w:rsid w:val="00675D37"/>
    <w:rsid w:val="0067650C"/>
    <w:rsid w:val="0067685A"/>
    <w:rsid w:val="00677122"/>
    <w:rsid w:val="0067741F"/>
    <w:rsid w:val="00680510"/>
    <w:rsid w:val="00687C78"/>
    <w:rsid w:val="00692ACB"/>
    <w:rsid w:val="00692F23"/>
    <w:rsid w:val="0069609B"/>
    <w:rsid w:val="00697027"/>
    <w:rsid w:val="006975E4"/>
    <w:rsid w:val="006A0989"/>
    <w:rsid w:val="006A45FD"/>
    <w:rsid w:val="006A567A"/>
    <w:rsid w:val="006A5837"/>
    <w:rsid w:val="006A6370"/>
    <w:rsid w:val="006A71EA"/>
    <w:rsid w:val="006B0426"/>
    <w:rsid w:val="006B2279"/>
    <w:rsid w:val="006B40C6"/>
    <w:rsid w:val="006B46E8"/>
    <w:rsid w:val="006B47AB"/>
    <w:rsid w:val="006B498D"/>
    <w:rsid w:val="006B508C"/>
    <w:rsid w:val="006B550B"/>
    <w:rsid w:val="006B5EF5"/>
    <w:rsid w:val="006B68AA"/>
    <w:rsid w:val="006C058F"/>
    <w:rsid w:val="006C40EF"/>
    <w:rsid w:val="006C44A6"/>
    <w:rsid w:val="006C44D2"/>
    <w:rsid w:val="006C7DD7"/>
    <w:rsid w:val="006D0D57"/>
    <w:rsid w:val="006D3906"/>
    <w:rsid w:val="006D6F28"/>
    <w:rsid w:val="006D6FC1"/>
    <w:rsid w:val="006E23F5"/>
    <w:rsid w:val="006E5F33"/>
    <w:rsid w:val="006E63FD"/>
    <w:rsid w:val="006E7516"/>
    <w:rsid w:val="006F19AF"/>
    <w:rsid w:val="006F216A"/>
    <w:rsid w:val="006F26ED"/>
    <w:rsid w:val="006F3F2C"/>
    <w:rsid w:val="006F4888"/>
    <w:rsid w:val="006F5146"/>
    <w:rsid w:val="006F5B41"/>
    <w:rsid w:val="006F65B6"/>
    <w:rsid w:val="0070080E"/>
    <w:rsid w:val="007027F1"/>
    <w:rsid w:val="00711704"/>
    <w:rsid w:val="00713343"/>
    <w:rsid w:val="0071546F"/>
    <w:rsid w:val="00716184"/>
    <w:rsid w:val="00720B40"/>
    <w:rsid w:val="007237C1"/>
    <w:rsid w:val="00727E34"/>
    <w:rsid w:val="0073107C"/>
    <w:rsid w:val="007311EA"/>
    <w:rsid w:val="00733DE9"/>
    <w:rsid w:val="007344A8"/>
    <w:rsid w:val="00736F9C"/>
    <w:rsid w:val="00740B35"/>
    <w:rsid w:val="007419E9"/>
    <w:rsid w:val="007426A6"/>
    <w:rsid w:val="0074375F"/>
    <w:rsid w:val="00746A73"/>
    <w:rsid w:val="00750688"/>
    <w:rsid w:val="00750EE0"/>
    <w:rsid w:val="0075350E"/>
    <w:rsid w:val="00754368"/>
    <w:rsid w:val="00754B6E"/>
    <w:rsid w:val="00755268"/>
    <w:rsid w:val="00755865"/>
    <w:rsid w:val="00763228"/>
    <w:rsid w:val="007648F1"/>
    <w:rsid w:val="00775D6F"/>
    <w:rsid w:val="007807B4"/>
    <w:rsid w:val="007846A7"/>
    <w:rsid w:val="007850BC"/>
    <w:rsid w:val="00790B3F"/>
    <w:rsid w:val="007913EC"/>
    <w:rsid w:val="00792D67"/>
    <w:rsid w:val="00793206"/>
    <w:rsid w:val="007938F8"/>
    <w:rsid w:val="007946BE"/>
    <w:rsid w:val="00796ACC"/>
    <w:rsid w:val="007A0118"/>
    <w:rsid w:val="007A1CE4"/>
    <w:rsid w:val="007A3F4E"/>
    <w:rsid w:val="007A4D60"/>
    <w:rsid w:val="007A7D27"/>
    <w:rsid w:val="007B0065"/>
    <w:rsid w:val="007B065A"/>
    <w:rsid w:val="007B4605"/>
    <w:rsid w:val="007B4A56"/>
    <w:rsid w:val="007B59AE"/>
    <w:rsid w:val="007B6771"/>
    <w:rsid w:val="007B756B"/>
    <w:rsid w:val="007B777D"/>
    <w:rsid w:val="007B77FE"/>
    <w:rsid w:val="007C17E7"/>
    <w:rsid w:val="007C25B4"/>
    <w:rsid w:val="007C4503"/>
    <w:rsid w:val="007C620C"/>
    <w:rsid w:val="007C6703"/>
    <w:rsid w:val="007C70BD"/>
    <w:rsid w:val="007D0CA8"/>
    <w:rsid w:val="007D2096"/>
    <w:rsid w:val="007D260F"/>
    <w:rsid w:val="007D3843"/>
    <w:rsid w:val="007D6137"/>
    <w:rsid w:val="007E4A42"/>
    <w:rsid w:val="007E4D14"/>
    <w:rsid w:val="007E603A"/>
    <w:rsid w:val="007E604A"/>
    <w:rsid w:val="007E60E2"/>
    <w:rsid w:val="007E6528"/>
    <w:rsid w:val="007E68BD"/>
    <w:rsid w:val="007E6E75"/>
    <w:rsid w:val="007E6F5A"/>
    <w:rsid w:val="007F1A1F"/>
    <w:rsid w:val="007F3B0A"/>
    <w:rsid w:val="007F68D1"/>
    <w:rsid w:val="008010EA"/>
    <w:rsid w:val="00801791"/>
    <w:rsid w:val="00802655"/>
    <w:rsid w:val="0080388F"/>
    <w:rsid w:val="00804D87"/>
    <w:rsid w:val="008161C1"/>
    <w:rsid w:val="0081737B"/>
    <w:rsid w:val="00820721"/>
    <w:rsid w:val="00821A00"/>
    <w:rsid w:val="00821C71"/>
    <w:rsid w:val="00822D2D"/>
    <w:rsid w:val="008234D8"/>
    <w:rsid w:val="00823E24"/>
    <w:rsid w:val="008248AD"/>
    <w:rsid w:val="00825C31"/>
    <w:rsid w:val="00825DAC"/>
    <w:rsid w:val="008267A6"/>
    <w:rsid w:val="00826B52"/>
    <w:rsid w:val="00827393"/>
    <w:rsid w:val="0083022A"/>
    <w:rsid w:val="0083100F"/>
    <w:rsid w:val="0083144A"/>
    <w:rsid w:val="00832FB2"/>
    <w:rsid w:val="00836D6D"/>
    <w:rsid w:val="008408E7"/>
    <w:rsid w:val="00841A4A"/>
    <w:rsid w:val="00842BBE"/>
    <w:rsid w:val="00843F47"/>
    <w:rsid w:val="0084727E"/>
    <w:rsid w:val="00851421"/>
    <w:rsid w:val="0085162C"/>
    <w:rsid w:val="00851B6F"/>
    <w:rsid w:val="00853C97"/>
    <w:rsid w:val="00853DEF"/>
    <w:rsid w:val="00855E84"/>
    <w:rsid w:val="0085774D"/>
    <w:rsid w:val="008602A3"/>
    <w:rsid w:val="008615D6"/>
    <w:rsid w:val="008636CD"/>
    <w:rsid w:val="00864FCA"/>
    <w:rsid w:val="00866912"/>
    <w:rsid w:val="008703DD"/>
    <w:rsid w:val="008708CC"/>
    <w:rsid w:val="008711A6"/>
    <w:rsid w:val="0087137E"/>
    <w:rsid w:val="00871D17"/>
    <w:rsid w:val="00872F7D"/>
    <w:rsid w:val="00875138"/>
    <w:rsid w:val="008755F1"/>
    <w:rsid w:val="0087573E"/>
    <w:rsid w:val="00876BD6"/>
    <w:rsid w:val="0087743E"/>
    <w:rsid w:val="00880431"/>
    <w:rsid w:val="008805D1"/>
    <w:rsid w:val="00881DDB"/>
    <w:rsid w:val="00881F85"/>
    <w:rsid w:val="0088571A"/>
    <w:rsid w:val="00885CEE"/>
    <w:rsid w:val="00891F59"/>
    <w:rsid w:val="00892609"/>
    <w:rsid w:val="008928A4"/>
    <w:rsid w:val="00893B2C"/>
    <w:rsid w:val="00897EAE"/>
    <w:rsid w:val="008A0434"/>
    <w:rsid w:val="008A120C"/>
    <w:rsid w:val="008A515A"/>
    <w:rsid w:val="008A67B0"/>
    <w:rsid w:val="008A7183"/>
    <w:rsid w:val="008C01C5"/>
    <w:rsid w:val="008C0720"/>
    <w:rsid w:val="008C3DDF"/>
    <w:rsid w:val="008C653B"/>
    <w:rsid w:val="008C7081"/>
    <w:rsid w:val="008D0CDD"/>
    <w:rsid w:val="008D2A16"/>
    <w:rsid w:val="008D5F79"/>
    <w:rsid w:val="008E0FDD"/>
    <w:rsid w:val="008E178E"/>
    <w:rsid w:val="008E2A93"/>
    <w:rsid w:val="008E4BE0"/>
    <w:rsid w:val="008E4E38"/>
    <w:rsid w:val="008E5503"/>
    <w:rsid w:val="008E5643"/>
    <w:rsid w:val="008E6168"/>
    <w:rsid w:val="008E652D"/>
    <w:rsid w:val="008E6F5B"/>
    <w:rsid w:val="008E7578"/>
    <w:rsid w:val="008F1E81"/>
    <w:rsid w:val="00901CD8"/>
    <w:rsid w:val="00901D3C"/>
    <w:rsid w:val="00902498"/>
    <w:rsid w:val="00910A68"/>
    <w:rsid w:val="00911E23"/>
    <w:rsid w:val="00912D7E"/>
    <w:rsid w:val="009142F8"/>
    <w:rsid w:val="0091544B"/>
    <w:rsid w:val="00917E6D"/>
    <w:rsid w:val="00924CC6"/>
    <w:rsid w:val="00925129"/>
    <w:rsid w:val="00925A05"/>
    <w:rsid w:val="00926019"/>
    <w:rsid w:val="00926EB1"/>
    <w:rsid w:val="00930C9D"/>
    <w:rsid w:val="00931517"/>
    <w:rsid w:val="00932EFE"/>
    <w:rsid w:val="00933B8E"/>
    <w:rsid w:val="009405DC"/>
    <w:rsid w:val="00941711"/>
    <w:rsid w:val="00942375"/>
    <w:rsid w:val="0094367C"/>
    <w:rsid w:val="009447F3"/>
    <w:rsid w:val="009467BF"/>
    <w:rsid w:val="00946B5E"/>
    <w:rsid w:val="009505BE"/>
    <w:rsid w:val="00950DE8"/>
    <w:rsid w:val="00951265"/>
    <w:rsid w:val="00953651"/>
    <w:rsid w:val="009537C7"/>
    <w:rsid w:val="00953AE2"/>
    <w:rsid w:val="00954707"/>
    <w:rsid w:val="0095618A"/>
    <w:rsid w:val="009568BA"/>
    <w:rsid w:val="00962518"/>
    <w:rsid w:val="00963416"/>
    <w:rsid w:val="00963FC5"/>
    <w:rsid w:val="00966739"/>
    <w:rsid w:val="00966C71"/>
    <w:rsid w:val="009679B0"/>
    <w:rsid w:val="00967D03"/>
    <w:rsid w:val="00974CF1"/>
    <w:rsid w:val="00974E1E"/>
    <w:rsid w:val="009757AB"/>
    <w:rsid w:val="00975F29"/>
    <w:rsid w:val="009768A8"/>
    <w:rsid w:val="009773E5"/>
    <w:rsid w:val="009773E8"/>
    <w:rsid w:val="009831AB"/>
    <w:rsid w:val="00985061"/>
    <w:rsid w:val="009868AF"/>
    <w:rsid w:val="00990EB9"/>
    <w:rsid w:val="009915B7"/>
    <w:rsid w:val="00996888"/>
    <w:rsid w:val="009A3FE3"/>
    <w:rsid w:val="009A7C24"/>
    <w:rsid w:val="009B0605"/>
    <w:rsid w:val="009B14BD"/>
    <w:rsid w:val="009B158A"/>
    <w:rsid w:val="009B1A5C"/>
    <w:rsid w:val="009B482B"/>
    <w:rsid w:val="009B4EB8"/>
    <w:rsid w:val="009B581B"/>
    <w:rsid w:val="009B5D00"/>
    <w:rsid w:val="009C165C"/>
    <w:rsid w:val="009C17E7"/>
    <w:rsid w:val="009C1D2E"/>
    <w:rsid w:val="009C2136"/>
    <w:rsid w:val="009C33DC"/>
    <w:rsid w:val="009C347D"/>
    <w:rsid w:val="009C5461"/>
    <w:rsid w:val="009C678A"/>
    <w:rsid w:val="009D1E42"/>
    <w:rsid w:val="009D20A8"/>
    <w:rsid w:val="009D318A"/>
    <w:rsid w:val="009D6388"/>
    <w:rsid w:val="009D6C60"/>
    <w:rsid w:val="009D6F8E"/>
    <w:rsid w:val="009D756B"/>
    <w:rsid w:val="009D7FA3"/>
    <w:rsid w:val="009E1149"/>
    <w:rsid w:val="009E2BF3"/>
    <w:rsid w:val="009E30B5"/>
    <w:rsid w:val="009E4617"/>
    <w:rsid w:val="009F0F1D"/>
    <w:rsid w:val="009F2039"/>
    <w:rsid w:val="009F2AC0"/>
    <w:rsid w:val="009F30C0"/>
    <w:rsid w:val="009F41F3"/>
    <w:rsid w:val="009F5057"/>
    <w:rsid w:val="009F798D"/>
    <w:rsid w:val="00A009F4"/>
    <w:rsid w:val="00A039CE"/>
    <w:rsid w:val="00A04485"/>
    <w:rsid w:val="00A04814"/>
    <w:rsid w:val="00A0642E"/>
    <w:rsid w:val="00A0671E"/>
    <w:rsid w:val="00A1177B"/>
    <w:rsid w:val="00A124D4"/>
    <w:rsid w:val="00A12552"/>
    <w:rsid w:val="00A12D21"/>
    <w:rsid w:val="00A15D3D"/>
    <w:rsid w:val="00A16101"/>
    <w:rsid w:val="00A16389"/>
    <w:rsid w:val="00A168F1"/>
    <w:rsid w:val="00A20112"/>
    <w:rsid w:val="00A217B2"/>
    <w:rsid w:val="00A24C63"/>
    <w:rsid w:val="00A2747D"/>
    <w:rsid w:val="00A30218"/>
    <w:rsid w:val="00A30C43"/>
    <w:rsid w:val="00A327D2"/>
    <w:rsid w:val="00A33327"/>
    <w:rsid w:val="00A33DBB"/>
    <w:rsid w:val="00A3573E"/>
    <w:rsid w:val="00A36100"/>
    <w:rsid w:val="00A36847"/>
    <w:rsid w:val="00A372BF"/>
    <w:rsid w:val="00A400B7"/>
    <w:rsid w:val="00A42139"/>
    <w:rsid w:val="00A477F3"/>
    <w:rsid w:val="00A5313D"/>
    <w:rsid w:val="00A55A96"/>
    <w:rsid w:val="00A56CE3"/>
    <w:rsid w:val="00A6172A"/>
    <w:rsid w:val="00A640AB"/>
    <w:rsid w:val="00A665CF"/>
    <w:rsid w:val="00A6689B"/>
    <w:rsid w:val="00A704CF"/>
    <w:rsid w:val="00A70555"/>
    <w:rsid w:val="00A705EF"/>
    <w:rsid w:val="00A71567"/>
    <w:rsid w:val="00A7175E"/>
    <w:rsid w:val="00A72D28"/>
    <w:rsid w:val="00A75A7F"/>
    <w:rsid w:val="00A762AF"/>
    <w:rsid w:val="00A773E5"/>
    <w:rsid w:val="00A802F4"/>
    <w:rsid w:val="00A84B79"/>
    <w:rsid w:val="00A92236"/>
    <w:rsid w:val="00A92EB0"/>
    <w:rsid w:val="00A93EF4"/>
    <w:rsid w:val="00AB0BF2"/>
    <w:rsid w:val="00AB158B"/>
    <w:rsid w:val="00AB5487"/>
    <w:rsid w:val="00AB78C3"/>
    <w:rsid w:val="00AC0152"/>
    <w:rsid w:val="00AC0EE4"/>
    <w:rsid w:val="00AC3E79"/>
    <w:rsid w:val="00AC4AA6"/>
    <w:rsid w:val="00AC5CAC"/>
    <w:rsid w:val="00AC62A6"/>
    <w:rsid w:val="00AC6705"/>
    <w:rsid w:val="00AD1C6A"/>
    <w:rsid w:val="00AD2078"/>
    <w:rsid w:val="00AD79C0"/>
    <w:rsid w:val="00AE4BE1"/>
    <w:rsid w:val="00AE5F00"/>
    <w:rsid w:val="00AE6B85"/>
    <w:rsid w:val="00AE70A4"/>
    <w:rsid w:val="00AE7140"/>
    <w:rsid w:val="00AF37BA"/>
    <w:rsid w:val="00B001D6"/>
    <w:rsid w:val="00B002F1"/>
    <w:rsid w:val="00B01462"/>
    <w:rsid w:val="00B020F9"/>
    <w:rsid w:val="00B0574D"/>
    <w:rsid w:val="00B118C2"/>
    <w:rsid w:val="00B12209"/>
    <w:rsid w:val="00B15BF3"/>
    <w:rsid w:val="00B16D3B"/>
    <w:rsid w:val="00B21BCE"/>
    <w:rsid w:val="00B223F3"/>
    <w:rsid w:val="00B247B0"/>
    <w:rsid w:val="00B2485C"/>
    <w:rsid w:val="00B24A76"/>
    <w:rsid w:val="00B24F73"/>
    <w:rsid w:val="00B25F00"/>
    <w:rsid w:val="00B26F4E"/>
    <w:rsid w:val="00B3221A"/>
    <w:rsid w:val="00B33481"/>
    <w:rsid w:val="00B34D11"/>
    <w:rsid w:val="00B34D53"/>
    <w:rsid w:val="00B355F0"/>
    <w:rsid w:val="00B425EA"/>
    <w:rsid w:val="00B42D24"/>
    <w:rsid w:val="00B446B9"/>
    <w:rsid w:val="00B47E48"/>
    <w:rsid w:val="00B53949"/>
    <w:rsid w:val="00B550D0"/>
    <w:rsid w:val="00B57BCD"/>
    <w:rsid w:val="00B6287E"/>
    <w:rsid w:val="00B62F19"/>
    <w:rsid w:val="00B65939"/>
    <w:rsid w:val="00B66754"/>
    <w:rsid w:val="00B67A0B"/>
    <w:rsid w:val="00B70E1B"/>
    <w:rsid w:val="00B71C7D"/>
    <w:rsid w:val="00B74E0A"/>
    <w:rsid w:val="00B777BC"/>
    <w:rsid w:val="00B8357D"/>
    <w:rsid w:val="00B83D77"/>
    <w:rsid w:val="00B84D69"/>
    <w:rsid w:val="00B872EF"/>
    <w:rsid w:val="00B8795F"/>
    <w:rsid w:val="00B87E9A"/>
    <w:rsid w:val="00B90D52"/>
    <w:rsid w:val="00B925C8"/>
    <w:rsid w:val="00B941C6"/>
    <w:rsid w:val="00B94242"/>
    <w:rsid w:val="00B945B5"/>
    <w:rsid w:val="00B96557"/>
    <w:rsid w:val="00BA217E"/>
    <w:rsid w:val="00BA26EB"/>
    <w:rsid w:val="00BA2AF8"/>
    <w:rsid w:val="00BA6714"/>
    <w:rsid w:val="00BA6EF0"/>
    <w:rsid w:val="00BA703F"/>
    <w:rsid w:val="00BA7C71"/>
    <w:rsid w:val="00BB3874"/>
    <w:rsid w:val="00BB4B69"/>
    <w:rsid w:val="00BB7988"/>
    <w:rsid w:val="00BC1732"/>
    <w:rsid w:val="00BC3754"/>
    <w:rsid w:val="00BC57BB"/>
    <w:rsid w:val="00BD064B"/>
    <w:rsid w:val="00BD0C73"/>
    <w:rsid w:val="00BD4520"/>
    <w:rsid w:val="00BD4A92"/>
    <w:rsid w:val="00BD6284"/>
    <w:rsid w:val="00BE226B"/>
    <w:rsid w:val="00BE3A5B"/>
    <w:rsid w:val="00BE4270"/>
    <w:rsid w:val="00BE42F0"/>
    <w:rsid w:val="00BE570F"/>
    <w:rsid w:val="00BE5A06"/>
    <w:rsid w:val="00BE63E7"/>
    <w:rsid w:val="00BF12F6"/>
    <w:rsid w:val="00BF22B1"/>
    <w:rsid w:val="00BF25D5"/>
    <w:rsid w:val="00BF3481"/>
    <w:rsid w:val="00BF38EB"/>
    <w:rsid w:val="00C009D4"/>
    <w:rsid w:val="00C00F2F"/>
    <w:rsid w:val="00C042F4"/>
    <w:rsid w:val="00C05E2E"/>
    <w:rsid w:val="00C10BCC"/>
    <w:rsid w:val="00C1350C"/>
    <w:rsid w:val="00C13886"/>
    <w:rsid w:val="00C16520"/>
    <w:rsid w:val="00C16670"/>
    <w:rsid w:val="00C16D04"/>
    <w:rsid w:val="00C17045"/>
    <w:rsid w:val="00C17410"/>
    <w:rsid w:val="00C175A6"/>
    <w:rsid w:val="00C25571"/>
    <w:rsid w:val="00C25813"/>
    <w:rsid w:val="00C33774"/>
    <w:rsid w:val="00C36650"/>
    <w:rsid w:val="00C40466"/>
    <w:rsid w:val="00C44E27"/>
    <w:rsid w:val="00C4614A"/>
    <w:rsid w:val="00C47367"/>
    <w:rsid w:val="00C51773"/>
    <w:rsid w:val="00C51AA0"/>
    <w:rsid w:val="00C52241"/>
    <w:rsid w:val="00C52789"/>
    <w:rsid w:val="00C5312F"/>
    <w:rsid w:val="00C547CC"/>
    <w:rsid w:val="00C61923"/>
    <w:rsid w:val="00C6270B"/>
    <w:rsid w:val="00C662DD"/>
    <w:rsid w:val="00C6686A"/>
    <w:rsid w:val="00C707BA"/>
    <w:rsid w:val="00C721F3"/>
    <w:rsid w:val="00C772DB"/>
    <w:rsid w:val="00C84F55"/>
    <w:rsid w:val="00C85AF0"/>
    <w:rsid w:val="00C865C3"/>
    <w:rsid w:val="00C901C9"/>
    <w:rsid w:val="00C922CE"/>
    <w:rsid w:val="00C93074"/>
    <w:rsid w:val="00C94191"/>
    <w:rsid w:val="00C94F72"/>
    <w:rsid w:val="00C967D4"/>
    <w:rsid w:val="00C96853"/>
    <w:rsid w:val="00CA52CD"/>
    <w:rsid w:val="00CA5B86"/>
    <w:rsid w:val="00CA5D6C"/>
    <w:rsid w:val="00CA626A"/>
    <w:rsid w:val="00CA754B"/>
    <w:rsid w:val="00CB0817"/>
    <w:rsid w:val="00CB2294"/>
    <w:rsid w:val="00CB26B4"/>
    <w:rsid w:val="00CB3A21"/>
    <w:rsid w:val="00CB3AAE"/>
    <w:rsid w:val="00CB553F"/>
    <w:rsid w:val="00CB64C3"/>
    <w:rsid w:val="00CB76FA"/>
    <w:rsid w:val="00CB774F"/>
    <w:rsid w:val="00CC3649"/>
    <w:rsid w:val="00CC48B9"/>
    <w:rsid w:val="00CC5488"/>
    <w:rsid w:val="00CC54F9"/>
    <w:rsid w:val="00CC58EA"/>
    <w:rsid w:val="00CC59F3"/>
    <w:rsid w:val="00CC5A19"/>
    <w:rsid w:val="00CC5D4F"/>
    <w:rsid w:val="00CC6275"/>
    <w:rsid w:val="00CC7B76"/>
    <w:rsid w:val="00CD0978"/>
    <w:rsid w:val="00CD1B54"/>
    <w:rsid w:val="00CD2C3E"/>
    <w:rsid w:val="00CD30E9"/>
    <w:rsid w:val="00CD6FB1"/>
    <w:rsid w:val="00CD7633"/>
    <w:rsid w:val="00CE3D72"/>
    <w:rsid w:val="00CE58EE"/>
    <w:rsid w:val="00CE646B"/>
    <w:rsid w:val="00CE7F0C"/>
    <w:rsid w:val="00CF2635"/>
    <w:rsid w:val="00CF3218"/>
    <w:rsid w:val="00CF34AB"/>
    <w:rsid w:val="00CF45B9"/>
    <w:rsid w:val="00CF5946"/>
    <w:rsid w:val="00CF5B6E"/>
    <w:rsid w:val="00CF5D39"/>
    <w:rsid w:val="00CF5F99"/>
    <w:rsid w:val="00CF77B6"/>
    <w:rsid w:val="00D011D0"/>
    <w:rsid w:val="00D021AF"/>
    <w:rsid w:val="00D1294F"/>
    <w:rsid w:val="00D14A29"/>
    <w:rsid w:val="00D14CAD"/>
    <w:rsid w:val="00D15149"/>
    <w:rsid w:val="00D16CAD"/>
    <w:rsid w:val="00D234A7"/>
    <w:rsid w:val="00D24E37"/>
    <w:rsid w:val="00D262E1"/>
    <w:rsid w:val="00D27A92"/>
    <w:rsid w:val="00D318E4"/>
    <w:rsid w:val="00D31B91"/>
    <w:rsid w:val="00D3267D"/>
    <w:rsid w:val="00D32AA3"/>
    <w:rsid w:val="00D354EA"/>
    <w:rsid w:val="00D3587C"/>
    <w:rsid w:val="00D36712"/>
    <w:rsid w:val="00D37D95"/>
    <w:rsid w:val="00D428BE"/>
    <w:rsid w:val="00D476E1"/>
    <w:rsid w:val="00D51637"/>
    <w:rsid w:val="00D51780"/>
    <w:rsid w:val="00D52026"/>
    <w:rsid w:val="00D53FE8"/>
    <w:rsid w:val="00D57841"/>
    <w:rsid w:val="00D5788C"/>
    <w:rsid w:val="00D6047C"/>
    <w:rsid w:val="00D604C4"/>
    <w:rsid w:val="00D61238"/>
    <w:rsid w:val="00D66134"/>
    <w:rsid w:val="00D72139"/>
    <w:rsid w:val="00D76344"/>
    <w:rsid w:val="00D831AF"/>
    <w:rsid w:val="00D83B3A"/>
    <w:rsid w:val="00D83E82"/>
    <w:rsid w:val="00D84836"/>
    <w:rsid w:val="00D869A7"/>
    <w:rsid w:val="00D86A43"/>
    <w:rsid w:val="00D87835"/>
    <w:rsid w:val="00D90F82"/>
    <w:rsid w:val="00D9198F"/>
    <w:rsid w:val="00D95191"/>
    <w:rsid w:val="00D9584F"/>
    <w:rsid w:val="00DA07CF"/>
    <w:rsid w:val="00DA15DB"/>
    <w:rsid w:val="00DA1CD1"/>
    <w:rsid w:val="00DA29BB"/>
    <w:rsid w:val="00DA29F6"/>
    <w:rsid w:val="00DA5BBF"/>
    <w:rsid w:val="00DB2152"/>
    <w:rsid w:val="00DB3411"/>
    <w:rsid w:val="00DB408F"/>
    <w:rsid w:val="00DB5867"/>
    <w:rsid w:val="00DB66F4"/>
    <w:rsid w:val="00DB722B"/>
    <w:rsid w:val="00DB7426"/>
    <w:rsid w:val="00DC01DA"/>
    <w:rsid w:val="00DC050E"/>
    <w:rsid w:val="00DC0B9A"/>
    <w:rsid w:val="00DC47E9"/>
    <w:rsid w:val="00DC6D17"/>
    <w:rsid w:val="00DD1CA7"/>
    <w:rsid w:val="00DD4D2E"/>
    <w:rsid w:val="00DD5263"/>
    <w:rsid w:val="00DD7599"/>
    <w:rsid w:val="00DD76A9"/>
    <w:rsid w:val="00DE11BB"/>
    <w:rsid w:val="00DE1634"/>
    <w:rsid w:val="00DE40C2"/>
    <w:rsid w:val="00DE4E1C"/>
    <w:rsid w:val="00DE57A6"/>
    <w:rsid w:val="00DE6B05"/>
    <w:rsid w:val="00DF0BF6"/>
    <w:rsid w:val="00DF2EA7"/>
    <w:rsid w:val="00DF3DAB"/>
    <w:rsid w:val="00DF3EB2"/>
    <w:rsid w:val="00DF68AB"/>
    <w:rsid w:val="00DF72F8"/>
    <w:rsid w:val="00DF75B5"/>
    <w:rsid w:val="00E002B1"/>
    <w:rsid w:val="00E00D4A"/>
    <w:rsid w:val="00E01702"/>
    <w:rsid w:val="00E0213D"/>
    <w:rsid w:val="00E0239D"/>
    <w:rsid w:val="00E02A85"/>
    <w:rsid w:val="00E05E5F"/>
    <w:rsid w:val="00E0628E"/>
    <w:rsid w:val="00E06D0A"/>
    <w:rsid w:val="00E105E3"/>
    <w:rsid w:val="00E1122D"/>
    <w:rsid w:val="00E13A3E"/>
    <w:rsid w:val="00E14545"/>
    <w:rsid w:val="00E1567A"/>
    <w:rsid w:val="00E16F86"/>
    <w:rsid w:val="00E17971"/>
    <w:rsid w:val="00E17F15"/>
    <w:rsid w:val="00E20CB2"/>
    <w:rsid w:val="00E21D91"/>
    <w:rsid w:val="00E23D12"/>
    <w:rsid w:val="00E2501E"/>
    <w:rsid w:val="00E269F4"/>
    <w:rsid w:val="00E34BDA"/>
    <w:rsid w:val="00E40667"/>
    <w:rsid w:val="00E4344E"/>
    <w:rsid w:val="00E441A5"/>
    <w:rsid w:val="00E46BA7"/>
    <w:rsid w:val="00E517A4"/>
    <w:rsid w:val="00E52B7A"/>
    <w:rsid w:val="00E5377E"/>
    <w:rsid w:val="00E555BA"/>
    <w:rsid w:val="00E60806"/>
    <w:rsid w:val="00E61031"/>
    <w:rsid w:val="00E610FF"/>
    <w:rsid w:val="00E61E8B"/>
    <w:rsid w:val="00E64A8A"/>
    <w:rsid w:val="00E661FA"/>
    <w:rsid w:val="00E70EA9"/>
    <w:rsid w:val="00E75E43"/>
    <w:rsid w:val="00E76044"/>
    <w:rsid w:val="00E772C9"/>
    <w:rsid w:val="00E77F42"/>
    <w:rsid w:val="00E86251"/>
    <w:rsid w:val="00E96D3C"/>
    <w:rsid w:val="00EA370D"/>
    <w:rsid w:val="00EA3820"/>
    <w:rsid w:val="00EA5E13"/>
    <w:rsid w:val="00EA6521"/>
    <w:rsid w:val="00EA6661"/>
    <w:rsid w:val="00EA7EF8"/>
    <w:rsid w:val="00EB756D"/>
    <w:rsid w:val="00EC196B"/>
    <w:rsid w:val="00EC1DC2"/>
    <w:rsid w:val="00EC5ADA"/>
    <w:rsid w:val="00EC6571"/>
    <w:rsid w:val="00ED36E3"/>
    <w:rsid w:val="00ED62BD"/>
    <w:rsid w:val="00ED73EC"/>
    <w:rsid w:val="00EE134B"/>
    <w:rsid w:val="00EE331E"/>
    <w:rsid w:val="00EE3D8C"/>
    <w:rsid w:val="00EE64DB"/>
    <w:rsid w:val="00EF0763"/>
    <w:rsid w:val="00EF3038"/>
    <w:rsid w:val="00EF33FF"/>
    <w:rsid w:val="00EF559B"/>
    <w:rsid w:val="00F0068D"/>
    <w:rsid w:val="00F00B74"/>
    <w:rsid w:val="00F03A10"/>
    <w:rsid w:val="00F04317"/>
    <w:rsid w:val="00F0586A"/>
    <w:rsid w:val="00F12124"/>
    <w:rsid w:val="00F12367"/>
    <w:rsid w:val="00F17489"/>
    <w:rsid w:val="00F17A33"/>
    <w:rsid w:val="00F209B2"/>
    <w:rsid w:val="00F22207"/>
    <w:rsid w:val="00F22E8E"/>
    <w:rsid w:val="00F26E4A"/>
    <w:rsid w:val="00F34AD6"/>
    <w:rsid w:val="00F3771A"/>
    <w:rsid w:val="00F37AB8"/>
    <w:rsid w:val="00F41457"/>
    <w:rsid w:val="00F42F41"/>
    <w:rsid w:val="00F43884"/>
    <w:rsid w:val="00F50345"/>
    <w:rsid w:val="00F51991"/>
    <w:rsid w:val="00F54F37"/>
    <w:rsid w:val="00F602CD"/>
    <w:rsid w:val="00F64067"/>
    <w:rsid w:val="00F71496"/>
    <w:rsid w:val="00F72289"/>
    <w:rsid w:val="00F74458"/>
    <w:rsid w:val="00F802D3"/>
    <w:rsid w:val="00F8464D"/>
    <w:rsid w:val="00F8479A"/>
    <w:rsid w:val="00F90FE0"/>
    <w:rsid w:val="00F923DC"/>
    <w:rsid w:val="00F93573"/>
    <w:rsid w:val="00F93A4D"/>
    <w:rsid w:val="00F951BD"/>
    <w:rsid w:val="00F9596A"/>
    <w:rsid w:val="00F963A3"/>
    <w:rsid w:val="00F9722A"/>
    <w:rsid w:val="00FA0B21"/>
    <w:rsid w:val="00FA4C2A"/>
    <w:rsid w:val="00FA5DC0"/>
    <w:rsid w:val="00FB117E"/>
    <w:rsid w:val="00FB2EC8"/>
    <w:rsid w:val="00FB3AF1"/>
    <w:rsid w:val="00FB4E10"/>
    <w:rsid w:val="00FB77C0"/>
    <w:rsid w:val="00FC0428"/>
    <w:rsid w:val="00FC1889"/>
    <w:rsid w:val="00FC33ED"/>
    <w:rsid w:val="00FC433F"/>
    <w:rsid w:val="00FC496C"/>
    <w:rsid w:val="00FC5A6B"/>
    <w:rsid w:val="00FC661E"/>
    <w:rsid w:val="00FD08FF"/>
    <w:rsid w:val="00FD1EF5"/>
    <w:rsid w:val="00FD4177"/>
    <w:rsid w:val="00FD43AA"/>
    <w:rsid w:val="00FD4EA4"/>
    <w:rsid w:val="00FD5796"/>
    <w:rsid w:val="00FD5D0F"/>
    <w:rsid w:val="00FE0297"/>
    <w:rsid w:val="00FE344D"/>
    <w:rsid w:val="00FE4062"/>
    <w:rsid w:val="00FE5DA2"/>
    <w:rsid w:val="00FE7BFB"/>
    <w:rsid w:val="00FF3561"/>
    <w:rsid w:val="00FF3582"/>
    <w:rsid w:val="00FF50B5"/>
    <w:rsid w:val="056B0A16"/>
    <w:rsid w:val="0EF32AC7"/>
    <w:rsid w:val="182474C8"/>
    <w:rsid w:val="1D4B7CCB"/>
    <w:rsid w:val="421E607A"/>
    <w:rsid w:val="4CED2878"/>
    <w:rsid w:val="6E9543B1"/>
    <w:rsid w:val="7BD52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footer"/>
    <w:basedOn w:val="1"/>
    <w:link w:val="10"/>
    <w:unhideWhenUsed/>
    <w:qFormat/>
    <w:uiPriority w:val="99"/>
    <w:pPr>
      <w:tabs>
        <w:tab w:val="center" w:pos="4153"/>
        <w:tab w:val="right" w:pos="8306"/>
      </w:tabs>
      <w:snapToGrid w:val="0"/>
      <w:jc w:val="left"/>
    </w:pPr>
    <w:rPr>
      <w:sz w:val="18"/>
      <w:szCs w:val="18"/>
    </w:rPr>
  </w:style>
  <w:style w:type="paragraph" w:styleId="3">
    <w:name w:val="header"/>
    <w:basedOn w:val="1"/>
    <w:link w:val="9"/>
    <w:unhideWhenUsed/>
    <w:uiPriority w:val="99"/>
    <w:pPr>
      <w:pBdr>
        <w:bottom w:val="single" w:color="auto" w:sz="6" w:space="1"/>
      </w:pBdr>
      <w:tabs>
        <w:tab w:val="center" w:pos="4153"/>
        <w:tab w:val="right" w:pos="8306"/>
      </w:tabs>
      <w:snapToGrid w:val="0"/>
      <w:jc w:val="center"/>
    </w:pPr>
    <w:rPr>
      <w:sz w:val="18"/>
      <w:szCs w:val="18"/>
    </w:rPr>
  </w:style>
  <w:style w:type="table" w:styleId="5">
    <w:name w:val="Table Grid"/>
    <w:basedOn w:val="4"/>
    <w:qFormat/>
    <w:uiPriority w:val="59"/>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character" w:styleId="7">
    <w:name w:val="Strong"/>
    <w:basedOn w:val="6"/>
    <w:qFormat/>
    <w:uiPriority w:val="22"/>
    <w:rPr>
      <w:b/>
      <w:bCs/>
    </w:rPr>
  </w:style>
  <w:style w:type="character" w:styleId="8">
    <w:name w:val="Hyperlink"/>
    <w:basedOn w:val="6"/>
    <w:semiHidden/>
    <w:unhideWhenUsed/>
    <w:qFormat/>
    <w:uiPriority w:val="99"/>
    <w:rPr>
      <w:color w:val="0000FF"/>
      <w:u w:val="single"/>
    </w:rPr>
  </w:style>
  <w:style w:type="character" w:customStyle="1" w:styleId="9">
    <w:name w:val="页眉 字符"/>
    <w:basedOn w:val="6"/>
    <w:link w:val="3"/>
    <w:qFormat/>
    <w:uiPriority w:val="99"/>
    <w:rPr>
      <w:sz w:val="18"/>
      <w:szCs w:val="18"/>
    </w:rPr>
  </w:style>
  <w:style w:type="character" w:customStyle="1" w:styleId="10">
    <w:name w:val="页脚 字符"/>
    <w:basedOn w:val="6"/>
    <w:link w:val="2"/>
    <w:qFormat/>
    <w:uiPriority w:val="99"/>
    <w:rPr>
      <w:sz w:val="18"/>
      <w:szCs w:val="18"/>
    </w:rPr>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7</Pages>
  <Words>1136</Words>
  <Characters>1281</Characters>
  <Lines>2</Lines>
  <Paragraphs>1</Paragraphs>
  <TotalTime>7</TotalTime>
  <ScaleCrop>false</ScaleCrop>
  <LinksUpToDate>false</LinksUpToDate>
  <CharactersWithSpaces>1513</CharactersWithSpaces>
  <Application>WPS Office_11.1.0.116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17T03:43:00Z</dcterms:created>
  <dc:creator>guan</dc:creator>
  <cp:lastModifiedBy>Siamese kitten.</cp:lastModifiedBy>
  <dcterms:modified xsi:type="dcterms:W3CDTF">2022-05-22T14:47:07Z</dcterms:modified>
  <cp:revision>1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4076BDC2101948FDBF336490AFB0D8D5</vt:lpwstr>
  </property>
</Properties>
</file>